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70A425" w14:textId="2F70E7E6" w:rsidR="00140537" w:rsidRPr="00FE0717" w:rsidRDefault="00140537" w:rsidP="00140537">
      <w:pPr>
        <w:ind w:left="480" w:hanging="480"/>
        <w:jc w:val="center"/>
        <w:rPr>
          <w:rFonts w:ascii="Times New Roman" w:eastAsia="標楷體" w:hAnsi="Times New Roman" w:cs="Times New Roman"/>
          <w:b/>
          <w:bCs/>
          <w:sz w:val="32"/>
          <w:szCs w:val="28"/>
        </w:rPr>
      </w:pPr>
      <w:r w:rsidRPr="00FE0717">
        <w:rPr>
          <w:rFonts w:ascii="Times New Roman" w:eastAsia="標楷體" w:hAnsi="Times New Roman" w:cs="Times New Roman"/>
          <w:b/>
          <w:bCs/>
          <w:sz w:val="32"/>
          <w:szCs w:val="28"/>
        </w:rPr>
        <w:t xml:space="preserve">Guess365 Line Bot </w:t>
      </w:r>
      <w:r w:rsidRPr="00FE0717">
        <w:rPr>
          <w:rFonts w:ascii="Times New Roman" w:eastAsia="標楷體" w:hAnsi="Times New Roman" w:cs="Times New Roman"/>
          <w:b/>
          <w:bCs/>
          <w:sz w:val="32"/>
          <w:szCs w:val="28"/>
        </w:rPr>
        <w:t>官方頻道機器人</w:t>
      </w:r>
    </w:p>
    <w:p w14:paraId="197D314F" w14:textId="050D69A7" w:rsidR="00140537" w:rsidRPr="00FE0717" w:rsidRDefault="00140537" w:rsidP="00140537">
      <w:pPr>
        <w:ind w:left="480" w:hanging="480"/>
        <w:jc w:val="center"/>
        <w:rPr>
          <w:rFonts w:ascii="Times New Roman" w:eastAsia="標楷體" w:hAnsi="Times New Roman" w:cs="Times New Roman"/>
          <w:b/>
          <w:bCs/>
          <w:sz w:val="28"/>
          <w:szCs w:val="24"/>
        </w:rPr>
      </w:pPr>
      <w:r w:rsidRPr="00FE0717">
        <w:rPr>
          <w:rFonts w:ascii="Times New Roman" w:eastAsia="標楷體" w:hAnsi="Times New Roman" w:cs="Times New Roman"/>
          <w:b/>
          <w:bCs/>
          <w:sz w:val="28"/>
          <w:szCs w:val="24"/>
        </w:rPr>
        <w:t>製作日期</w:t>
      </w:r>
      <w:r w:rsidRPr="00FE0717">
        <w:rPr>
          <w:rFonts w:ascii="Times New Roman" w:eastAsia="標楷體" w:hAnsi="Times New Roman" w:cs="Times New Roman"/>
          <w:b/>
          <w:bCs/>
          <w:sz w:val="28"/>
          <w:szCs w:val="24"/>
        </w:rPr>
        <w:t>:2022/05/10</w:t>
      </w:r>
    </w:p>
    <w:p w14:paraId="6E9AD626" w14:textId="45A66EEB" w:rsidR="00140537" w:rsidRPr="00FE0717" w:rsidRDefault="00140537" w:rsidP="00140537">
      <w:pPr>
        <w:ind w:left="480" w:hanging="480"/>
        <w:jc w:val="center"/>
        <w:rPr>
          <w:rFonts w:ascii="Times New Roman" w:eastAsia="標楷體" w:hAnsi="Times New Roman" w:cs="Times New Roman"/>
          <w:b/>
          <w:bCs/>
          <w:sz w:val="28"/>
          <w:szCs w:val="24"/>
        </w:rPr>
      </w:pPr>
      <w:r w:rsidRPr="00FE0717">
        <w:rPr>
          <w:rFonts w:ascii="Times New Roman" w:eastAsia="標楷體" w:hAnsi="Times New Roman" w:cs="Times New Roman"/>
          <w:b/>
          <w:bCs/>
          <w:sz w:val="28"/>
          <w:szCs w:val="24"/>
        </w:rPr>
        <w:t>參與者</w:t>
      </w:r>
      <w:r w:rsidRPr="00FE0717">
        <w:rPr>
          <w:rFonts w:ascii="Times New Roman" w:eastAsia="標楷體" w:hAnsi="Times New Roman" w:cs="Times New Roman"/>
          <w:b/>
          <w:bCs/>
          <w:sz w:val="28"/>
          <w:szCs w:val="24"/>
        </w:rPr>
        <w:t>:Jake</w:t>
      </w:r>
    </w:p>
    <w:p w14:paraId="584E61AC" w14:textId="54D9E9FB" w:rsidR="00696D64" w:rsidRPr="00FE0717" w:rsidRDefault="00696D64" w:rsidP="00D953AB">
      <w:pPr>
        <w:ind w:left="480" w:hanging="480"/>
        <w:rPr>
          <w:rFonts w:ascii="Times New Roman" w:eastAsia="標楷體" w:hAnsi="Times New Roman" w:cs="Times New Roman"/>
          <w:b/>
          <w:bCs/>
          <w:sz w:val="28"/>
          <w:szCs w:val="24"/>
        </w:rPr>
      </w:pPr>
      <w:r w:rsidRPr="00FE0717">
        <w:rPr>
          <w:rFonts w:ascii="Times New Roman" w:eastAsia="標楷體" w:hAnsi="Times New Roman" w:cs="Times New Roman"/>
          <w:b/>
          <w:bCs/>
          <w:sz w:val="28"/>
          <w:szCs w:val="24"/>
        </w:rPr>
        <w:t>簡介</w:t>
      </w:r>
    </w:p>
    <w:p w14:paraId="1F3A2D03" w14:textId="7B0AD15C" w:rsidR="00C90EA8" w:rsidRPr="00FE0717" w:rsidRDefault="00140537" w:rsidP="00BA3EC4">
      <w:pPr>
        <w:ind w:firstLineChars="200" w:firstLine="480"/>
        <w:jc w:val="both"/>
        <w:rPr>
          <w:rFonts w:ascii="Times New Roman" w:eastAsia="標楷體" w:hAnsi="Times New Roman" w:cs="Times New Roman"/>
        </w:rPr>
      </w:pPr>
      <w:r w:rsidRPr="00FE0717">
        <w:rPr>
          <w:rFonts w:ascii="Times New Roman" w:eastAsia="標楷體" w:hAnsi="Times New Roman" w:cs="Times New Roman"/>
        </w:rPr>
        <w:t>本專案為</w:t>
      </w:r>
      <w:r w:rsidRPr="00FE0717">
        <w:rPr>
          <w:rFonts w:ascii="Times New Roman" w:eastAsia="標楷體" w:hAnsi="Times New Roman" w:cs="Times New Roman"/>
        </w:rPr>
        <w:t>Guess365</w:t>
      </w:r>
      <w:r w:rsidRPr="00FE0717">
        <w:rPr>
          <w:rFonts w:ascii="Times New Roman" w:eastAsia="標楷體" w:hAnsi="Times New Roman" w:cs="Times New Roman"/>
        </w:rPr>
        <w:t>建構</w:t>
      </w:r>
      <w:proofErr w:type="spellStart"/>
      <w:r w:rsidRPr="00FE0717">
        <w:rPr>
          <w:rFonts w:ascii="Times New Roman" w:eastAsia="標楷體" w:hAnsi="Times New Roman" w:cs="Times New Roman"/>
        </w:rPr>
        <w:t>LineBot</w:t>
      </w:r>
      <w:proofErr w:type="spellEnd"/>
      <w:r w:rsidRPr="00FE0717">
        <w:rPr>
          <w:rFonts w:ascii="Times New Roman" w:eastAsia="標楷體" w:hAnsi="Times New Roman" w:cs="Times New Roman"/>
        </w:rPr>
        <w:t>官方頻道機器人之說明文件，</w:t>
      </w:r>
      <w:r w:rsidR="000229B0" w:rsidRPr="00FE0717">
        <w:rPr>
          <w:rFonts w:ascii="Times New Roman" w:eastAsia="標楷體" w:hAnsi="Times New Roman" w:cs="Times New Roman"/>
        </w:rPr>
        <w:t>系統</w:t>
      </w:r>
      <w:r w:rsidRPr="00FE0717">
        <w:rPr>
          <w:rFonts w:ascii="Times New Roman" w:eastAsia="標楷體" w:hAnsi="Times New Roman" w:cs="Times New Roman"/>
        </w:rPr>
        <w:t>主要目標</w:t>
      </w:r>
      <w:r w:rsidR="00C90EA8" w:rsidRPr="00FE0717">
        <w:rPr>
          <w:rFonts w:ascii="Times New Roman" w:eastAsia="標楷體" w:hAnsi="Times New Roman" w:cs="Times New Roman"/>
        </w:rPr>
        <w:t>是</w:t>
      </w:r>
      <w:r w:rsidRPr="00FE0717">
        <w:rPr>
          <w:rFonts w:ascii="Times New Roman" w:eastAsia="標楷體" w:hAnsi="Times New Roman" w:cs="Times New Roman"/>
        </w:rPr>
        <w:t>提供用戶多種優質便利服務</w:t>
      </w:r>
      <w:r w:rsidR="006C1389" w:rsidRPr="00FE0717">
        <w:rPr>
          <w:rFonts w:ascii="Times New Roman" w:eastAsia="標楷體" w:hAnsi="Times New Roman" w:cs="Times New Roman"/>
        </w:rPr>
        <w:t>。</w:t>
      </w:r>
      <w:r w:rsidR="000229B0" w:rsidRPr="00FE0717">
        <w:rPr>
          <w:rFonts w:ascii="Times New Roman" w:eastAsia="標楷體" w:hAnsi="Times New Roman" w:cs="Times New Roman"/>
        </w:rPr>
        <w:t>例如</w:t>
      </w:r>
      <w:r w:rsidR="006C1389" w:rsidRPr="00FE0717">
        <w:rPr>
          <w:rFonts w:ascii="Times New Roman" w:eastAsia="標楷體" w:hAnsi="Times New Roman" w:cs="Times New Roman"/>
        </w:rPr>
        <w:t>，</w:t>
      </w:r>
      <w:r w:rsidR="000229B0" w:rsidRPr="00FE0717">
        <w:rPr>
          <w:rFonts w:ascii="Times New Roman" w:eastAsia="標楷體" w:hAnsi="Times New Roman" w:cs="Times New Roman"/>
        </w:rPr>
        <w:t>加入</w:t>
      </w:r>
      <w:r w:rsidR="000229B0" w:rsidRPr="00FE0717">
        <w:rPr>
          <w:rFonts w:ascii="Times New Roman" w:eastAsia="標楷體" w:hAnsi="Times New Roman" w:cs="Times New Roman"/>
        </w:rPr>
        <w:t>Line</w:t>
      </w:r>
      <w:r w:rsidR="000229B0" w:rsidRPr="00FE0717">
        <w:rPr>
          <w:rFonts w:ascii="Times New Roman" w:eastAsia="標楷體" w:hAnsi="Times New Roman" w:cs="Times New Roman"/>
        </w:rPr>
        <w:t>的會員</w:t>
      </w:r>
      <w:r w:rsidR="006C1389" w:rsidRPr="00FE0717">
        <w:rPr>
          <w:rFonts w:ascii="Times New Roman" w:eastAsia="標楷體" w:hAnsi="Times New Roman" w:cs="Times New Roman"/>
        </w:rPr>
        <w:t>將</w:t>
      </w:r>
      <w:r w:rsidR="000229B0" w:rsidRPr="00FE0717">
        <w:rPr>
          <w:rFonts w:ascii="Times New Roman" w:eastAsia="標楷體" w:hAnsi="Times New Roman" w:cs="Times New Roman"/>
        </w:rPr>
        <w:t>享有平台預測機器人的</w:t>
      </w:r>
      <w:r w:rsidR="006C1389" w:rsidRPr="00FE0717">
        <w:rPr>
          <w:rFonts w:ascii="Times New Roman" w:eastAsia="標楷體" w:hAnsi="Times New Roman" w:cs="Times New Roman"/>
        </w:rPr>
        <w:t>即時明牌通知</w:t>
      </w:r>
      <w:r w:rsidR="00C91911" w:rsidRPr="00FE0717">
        <w:rPr>
          <w:rFonts w:ascii="Times New Roman" w:eastAsia="標楷體" w:hAnsi="Times New Roman" w:cs="Times New Roman"/>
        </w:rPr>
        <w:t>、</w:t>
      </w:r>
      <w:r w:rsidR="006C1389" w:rsidRPr="00FE0717">
        <w:rPr>
          <w:rFonts w:ascii="Times New Roman" w:eastAsia="標楷體" w:hAnsi="Times New Roman" w:cs="Times New Roman"/>
        </w:rPr>
        <w:t>好手</w:t>
      </w:r>
      <w:r w:rsidR="006C1389" w:rsidRPr="00FE0717">
        <w:rPr>
          <w:rFonts w:ascii="Times New Roman" w:eastAsia="標楷體" w:hAnsi="Times New Roman" w:cs="Times New Roman"/>
        </w:rPr>
        <w:t>PK</w:t>
      </w:r>
      <w:r w:rsidR="006C1389" w:rsidRPr="00FE0717">
        <w:rPr>
          <w:rFonts w:ascii="Times New Roman" w:eastAsia="標楷體" w:hAnsi="Times New Roman" w:cs="Times New Roman"/>
        </w:rPr>
        <w:t>等功能</w:t>
      </w:r>
      <w:r w:rsidR="000229B0" w:rsidRPr="00FE0717">
        <w:rPr>
          <w:rFonts w:ascii="Times New Roman" w:eastAsia="標楷體" w:hAnsi="Times New Roman" w:cs="Times New Roman"/>
        </w:rPr>
        <w:t>。</w:t>
      </w:r>
    </w:p>
    <w:p w14:paraId="08BD96A7" w14:textId="3E9A6B00" w:rsidR="00696D64" w:rsidRPr="00FE0717" w:rsidRDefault="00D953AB" w:rsidP="00696D64">
      <w:pPr>
        <w:pStyle w:val="a7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bCs/>
          <w:sz w:val="28"/>
          <w:szCs w:val="24"/>
        </w:rPr>
      </w:pPr>
      <w:r w:rsidRPr="00FE0717">
        <w:rPr>
          <w:rFonts w:ascii="Times New Roman" w:eastAsia="標楷體" w:hAnsi="Times New Roman" w:cs="Times New Roman"/>
          <w:b/>
          <w:bCs/>
          <w:sz w:val="28"/>
          <w:szCs w:val="24"/>
        </w:rPr>
        <w:t>架構圖</w:t>
      </w:r>
    </w:p>
    <w:p w14:paraId="15226970" w14:textId="144F6DEE" w:rsidR="00BA3EC4" w:rsidRPr="00FE0717" w:rsidRDefault="00BA3EC4" w:rsidP="00BA3EC4">
      <w:pPr>
        <w:ind w:firstLineChars="200" w:firstLine="480"/>
        <w:rPr>
          <w:rFonts w:ascii="Times New Roman" w:eastAsia="標楷體" w:hAnsi="Times New Roman" w:cs="Times New Roman"/>
        </w:rPr>
      </w:pPr>
      <w:r w:rsidRPr="00FE0717">
        <w:rPr>
          <w:rFonts w:ascii="Times New Roman" w:eastAsia="標楷體" w:hAnsi="Times New Roman" w:cs="Times New Roman"/>
        </w:rPr>
        <w:t>架構圖顯示</w:t>
      </w:r>
      <w:proofErr w:type="spellStart"/>
      <w:r w:rsidRPr="00FE0717">
        <w:rPr>
          <w:rFonts w:ascii="Times New Roman" w:eastAsia="標楷體" w:hAnsi="Times New Roman" w:cs="Times New Roman"/>
        </w:rPr>
        <w:t>LineBot</w:t>
      </w:r>
      <w:proofErr w:type="spellEnd"/>
      <w:r w:rsidRPr="00FE0717">
        <w:rPr>
          <w:rFonts w:ascii="Times New Roman" w:eastAsia="標楷體" w:hAnsi="Times New Roman" w:cs="Times New Roman"/>
        </w:rPr>
        <w:t>機器人的主要功能，及</w:t>
      </w:r>
      <w:proofErr w:type="spellStart"/>
      <w:r w:rsidRPr="00FE0717">
        <w:rPr>
          <w:rFonts w:ascii="Times New Roman" w:eastAsia="標楷體" w:hAnsi="Times New Roman" w:cs="Times New Roman"/>
        </w:rPr>
        <w:t>LineBot</w:t>
      </w:r>
      <w:proofErr w:type="spellEnd"/>
      <w:r w:rsidRPr="00FE0717">
        <w:rPr>
          <w:rFonts w:ascii="Times New Roman" w:eastAsia="標楷體" w:hAnsi="Times New Roman" w:cs="Times New Roman"/>
        </w:rPr>
        <w:t>機器人與其他實體的溝通方式。</w:t>
      </w:r>
      <w:r w:rsidR="003C5A56" w:rsidRPr="00FE0717">
        <w:rPr>
          <w:rFonts w:ascii="Times New Roman" w:eastAsia="標楷體" w:hAnsi="Times New Roman" w:cs="Times New Roman"/>
        </w:rPr>
        <w:t>目前系統主要功能分成</w:t>
      </w:r>
      <w:r w:rsidRPr="00FE0717">
        <w:rPr>
          <w:rFonts w:ascii="Times New Roman" w:eastAsia="標楷體" w:hAnsi="Times New Roman" w:cs="Times New Roman"/>
        </w:rPr>
        <w:t>，</w:t>
      </w:r>
      <w:r w:rsidRPr="00FE0717">
        <w:rPr>
          <w:rFonts w:ascii="Times New Roman" w:eastAsia="標楷體" w:hAnsi="Times New Roman" w:cs="Times New Roman"/>
        </w:rPr>
        <w:t>(</w:t>
      </w:r>
      <w:r w:rsidRPr="00FE0717">
        <w:rPr>
          <w:rFonts w:ascii="Times New Roman" w:eastAsia="標楷體" w:hAnsi="Times New Roman" w:cs="Times New Roman"/>
        </w:rPr>
        <w:t>一</w:t>
      </w:r>
      <w:r w:rsidRPr="00FE0717">
        <w:rPr>
          <w:rFonts w:ascii="Times New Roman" w:eastAsia="標楷體" w:hAnsi="Times New Roman" w:cs="Times New Roman"/>
        </w:rPr>
        <w:t xml:space="preserve">) </w:t>
      </w:r>
      <w:r w:rsidRPr="00FE0717">
        <w:rPr>
          <w:rFonts w:ascii="Times New Roman" w:eastAsia="標楷體" w:hAnsi="Times New Roman" w:cs="Times New Roman"/>
        </w:rPr>
        <w:t>會員資訊、</w:t>
      </w:r>
      <w:r w:rsidRPr="00FE0717">
        <w:rPr>
          <w:rFonts w:ascii="Times New Roman" w:eastAsia="標楷體" w:hAnsi="Times New Roman" w:cs="Times New Roman"/>
        </w:rPr>
        <w:t>(</w:t>
      </w:r>
      <w:r w:rsidRPr="00FE0717">
        <w:rPr>
          <w:rFonts w:ascii="Times New Roman" w:eastAsia="標楷體" w:hAnsi="Times New Roman" w:cs="Times New Roman"/>
        </w:rPr>
        <w:t>二</w:t>
      </w:r>
      <w:r w:rsidRPr="00FE0717">
        <w:rPr>
          <w:rFonts w:ascii="Times New Roman" w:eastAsia="標楷體" w:hAnsi="Times New Roman" w:cs="Times New Roman"/>
        </w:rPr>
        <w:t xml:space="preserve">) </w:t>
      </w:r>
      <w:r w:rsidRPr="00FE0717">
        <w:rPr>
          <w:rFonts w:ascii="Times New Roman" w:eastAsia="標楷體" w:hAnsi="Times New Roman" w:cs="Times New Roman"/>
        </w:rPr>
        <w:t>預測通知、</w:t>
      </w:r>
      <w:r w:rsidRPr="00FE0717">
        <w:rPr>
          <w:rFonts w:ascii="Times New Roman" w:eastAsia="標楷體" w:hAnsi="Times New Roman" w:cs="Times New Roman"/>
        </w:rPr>
        <w:t>(</w:t>
      </w:r>
      <w:r w:rsidRPr="00FE0717">
        <w:rPr>
          <w:rFonts w:ascii="Times New Roman" w:eastAsia="標楷體" w:hAnsi="Times New Roman" w:cs="Times New Roman"/>
        </w:rPr>
        <w:t>三</w:t>
      </w:r>
      <w:r w:rsidRPr="00FE0717">
        <w:rPr>
          <w:rFonts w:ascii="Times New Roman" w:eastAsia="標楷體" w:hAnsi="Times New Roman" w:cs="Times New Roman"/>
        </w:rPr>
        <w:t xml:space="preserve">) </w:t>
      </w:r>
      <w:r w:rsidRPr="00FE0717">
        <w:rPr>
          <w:rFonts w:ascii="Times New Roman" w:eastAsia="標楷體" w:hAnsi="Times New Roman" w:cs="Times New Roman"/>
        </w:rPr>
        <w:t>消息</w:t>
      </w:r>
      <w:r w:rsidR="00BA4ABA">
        <w:rPr>
          <w:rFonts w:ascii="Times New Roman" w:eastAsia="標楷體" w:hAnsi="Times New Roman" w:cs="Times New Roman" w:hint="eastAsia"/>
        </w:rPr>
        <w:t>與戰績</w:t>
      </w:r>
      <w:r w:rsidRPr="00FE0717">
        <w:rPr>
          <w:rFonts w:ascii="Times New Roman" w:eastAsia="標楷體" w:hAnsi="Times New Roman" w:cs="Times New Roman"/>
        </w:rPr>
        <w:t>通知、</w:t>
      </w:r>
      <w:r w:rsidRPr="00FE0717">
        <w:rPr>
          <w:rFonts w:ascii="Times New Roman" w:eastAsia="標楷體" w:hAnsi="Times New Roman" w:cs="Times New Roman"/>
        </w:rPr>
        <w:t>(</w:t>
      </w:r>
      <w:r w:rsidRPr="00FE0717">
        <w:rPr>
          <w:rFonts w:ascii="Times New Roman" w:eastAsia="標楷體" w:hAnsi="Times New Roman" w:cs="Times New Roman"/>
        </w:rPr>
        <w:t>四</w:t>
      </w:r>
      <w:r w:rsidRPr="00FE0717">
        <w:rPr>
          <w:rFonts w:ascii="Times New Roman" w:eastAsia="標楷體" w:hAnsi="Times New Roman" w:cs="Times New Roman"/>
        </w:rPr>
        <w:t xml:space="preserve">) </w:t>
      </w:r>
      <w:r w:rsidRPr="00FE0717">
        <w:rPr>
          <w:rFonts w:ascii="Times New Roman" w:eastAsia="標楷體" w:hAnsi="Times New Roman" w:cs="Times New Roman"/>
        </w:rPr>
        <w:t>好手</w:t>
      </w:r>
      <w:r w:rsidRPr="00FE0717">
        <w:rPr>
          <w:rFonts w:ascii="Times New Roman" w:eastAsia="標楷體" w:hAnsi="Times New Roman" w:cs="Times New Roman"/>
        </w:rPr>
        <w:t>PK</w:t>
      </w:r>
      <w:r w:rsidRPr="00FE0717">
        <w:rPr>
          <w:rFonts w:ascii="Times New Roman" w:eastAsia="標楷體" w:hAnsi="Times New Roman" w:cs="Times New Roman"/>
        </w:rPr>
        <w:t>、</w:t>
      </w:r>
      <w:r w:rsidRPr="00FE0717">
        <w:rPr>
          <w:rFonts w:ascii="Times New Roman" w:eastAsia="標楷體" w:hAnsi="Times New Roman" w:cs="Times New Roman"/>
        </w:rPr>
        <w:t>(</w:t>
      </w:r>
      <w:r w:rsidRPr="00FE0717">
        <w:rPr>
          <w:rFonts w:ascii="Times New Roman" w:eastAsia="標楷體" w:hAnsi="Times New Roman" w:cs="Times New Roman"/>
        </w:rPr>
        <w:t>五</w:t>
      </w:r>
      <w:r w:rsidRPr="00FE0717">
        <w:rPr>
          <w:rFonts w:ascii="Times New Roman" w:eastAsia="標楷體" w:hAnsi="Times New Roman" w:cs="Times New Roman"/>
        </w:rPr>
        <w:t xml:space="preserve">) </w:t>
      </w:r>
      <w:r w:rsidRPr="00FE0717">
        <w:rPr>
          <w:rFonts w:ascii="Times New Roman" w:eastAsia="標楷體" w:hAnsi="Times New Roman" w:cs="Times New Roman"/>
        </w:rPr>
        <w:t>前往官網、</w:t>
      </w:r>
      <w:r w:rsidRPr="00FE0717">
        <w:rPr>
          <w:rFonts w:ascii="Times New Roman" w:eastAsia="標楷體" w:hAnsi="Times New Roman" w:cs="Times New Roman"/>
        </w:rPr>
        <w:t>(</w:t>
      </w:r>
      <w:r w:rsidRPr="00FE0717">
        <w:rPr>
          <w:rFonts w:ascii="Times New Roman" w:eastAsia="標楷體" w:hAnsi="Times New Roman" w:cs="Times New Roman"/>
        </w:rPr>
        <w:t>六</w:t>
      </w:r>
      <w:r w:rsidRPr="00FE0717">
        <w:rPr>
          <w:rFonts w:ascii="Times New Roman" w:eastAsia="標楷體" w:hAnsi="Times New Roman" w:cs="Times New Roman"/>
        </w:rPr>
        <w:t xml:space="preserve">) </w:t>
      </w:r>
      <w:r w:rsidRPr="00FE0717">
        <w:rPr>
          <w:rFonts w:ascii="Times New Roman" w:eastAsia="標楷體" w:hAnsi="Times New Roman" w:cs="Times New Roman"/>
        </w:rPr>
        <w:t>查看購買資訊：</w:t>
      </w:r>
    </w:p>
    <w:p w14:paraId="72F71BA9" w14:textId="68DAAC3E" w:rsidR="005C0C77" w:rsidRPr="00FE0717" w:rsidRDefault="00523A5C" w:rsidP="00BA3EC4">
      <w:pPr>
        <w:spacing w:afterLines="50" w:after="180"/>
        <w:jc w:val="center"/>
        <w:rPr>
          <w:rFonts w:ascii="Times New Roman" w:eastAsia="標楷體" w:hAnsi="Times New Roman" w:cs="Times New Roman"/>
        </w:rPr>
      </w:pPr>
      <w:r>
        <w:object w:dxaOrig="13328" w:dyaOrig="8775" w14:anchorId="516716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344.5pt" o:ole="">
            <v:imagedata r:id="rId8" o:title=""/>
          </v:shape>
          <o:OLEObject Type="Embed" ProgID="Visio.Drawing.15" ShapeID="_x0000_i1025" DrawAspect="Content" ObjectID="_1716024619" r:id="rId9"/>
        </w:object>
      </w:r>
    </w:p>
    <w:p w14:paraId="759A4B72" w14:textId="77777777" w:rsidR="005C0C77" w:rsidRPr="00FE0717" w:rsidRDefault="005C0C77">
      <w:pPr>
        <w:widowControl/>
        <w:rPr>
          <w:rFonts w:ascii="Times New Roman" w:eastAsia="標楷體" w:hAnsi="Times New Roman" w:cs="Times New Roman"/>
        </w:rPr>
      </w:pPr>
      <w:r w:rsidRPr="00FE0717">
        <w:rPr>
          <w:rFonts w:ascii="Times New Roman" w:eastAsia="標楷體" w:hAnsi="Times New Roman" w:cs="Times New Roman"/>
        </w:rPr>
        <w:br w:type="page"/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547"/>
        <w:gridCol w:w="7909"/>
      </w:tblGrid>
      <w:tr w:rsidR="005C0C77" w:rsidRPr="00FE0717" w14:paraId="6CD21997" w14:textId="77777777" w:rsidTr="005224B7">
        <w:tc>
          <w:tcPr>
            <w:tcW w:w="2547" w:type="dxa"/>
          </w:tcPr>
          <w:p w14:paraId="0BDDE7A1" w14:textId="33E7F550" w:rsidR="005C0C77" w:rsidRPr="00FE0717" w:rsidRDefault="005C0C77" w:rsidP="005C0C77">
            <w:pPr>
              <w:pStyle w:val="a7"/>
              <w:numPr>
                <w:ilvl w:val="0"/>
                <w:numId w:val="6"/>
              </w:numPr>
              <w:ind w:leftChars="0"/>
              <w:jc w:val="both"/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lastRenderedPageBreak/>
              <w:t>會員資訊：</w:t>
            </w:r>
          </w:p>
        </w:tc>
        <w:tc>
          <w:tcPr>
            <w:tcW w:w="7909" w:type="dxa"/>
          </w:tcPr>
          <w:p w14:paraId="526A8E90" w14:textId="77777777" w:rsidR="005C0C77" w:rsidRPr="00FE0717" w:rsidRDefault="005C0C77" w:rsidP="005C0C77">
            <w:pPr>
              <w:jc w:val="both"/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Line</w:t>
            </w:r>
            <w:r w:rsidRPr="00FE0717">
              <w:rPr>
                <w:rFonts w:ascii="Times New Roman" w:eastAsia="標楷體" w:hAnsi="Times New Roman" w:cs="Times New Roman"/>
              </w:rPr>
              <w:t>用戶點擊圖文選單即可觸發，它會跳出圖片轉盤選單提供用戶選擇，第一個是</w:t>
            </w:r>
            <w:r w:rsidRPr="00FE0717">
              <w:rPr>
                <w:rFonts w:ascii="Times New Roman" w:eastAsia="標楷體" w:hAnsi="Times New Roman" w:cs="Times New Roman"/>
              </w:rPr>
              <w:t>{</w:t>
            </w:r>
            <w:r w:rsidRPr="00FE0717">
              <w:rPr>
                <w:rFonts w:ascii="Times New Roman" w:eastAsia="標楷體" w:hAnsi="Times New Roman" w:cs="Times New Roman"/>
              </w:rPr>
              <w:t>登入會員</w:t>
            </w:r>
            <w:r w:rsidRPr="00FE0717">
              <w:rPr>
                <w:rFonts w:ascii="Times New Roman" w:eastAsia="標楷體" w:hAnsi="Times New Roman" w:cs="Times New Roman"/>
              </w:rPr>
              <w:t>}</w:t>
            </w:r>
            <w:r w:rsidRPr="00FE0717">
              <w:rPr>
                <w:rFonts w:ascii="Times New Roman" w:eastAsia="標楷體" w:hAnsi="Times New Roman" w:cs="Times New Roman"/>
              </w:rPr>
              <w:t>功能，將開啟內嵌登入網頁進行登入動作。第二個是</w:t>
            </w:r>
            <w:r w:rsidRPr="00FE0717">
              <w:rPr>
                <w:rFonts w:ascii="Times New Roman" w:eastAsia="標楷體" w:hAnsi="Times New Roman" w:cs="Times New Roman"/>
              </w:rPr>
              <w:t>{</w:t>
            </w:r>
            <w:r w:rsidRPr="00FE0717">
              <w:rPr>
                <w:rFonts w:ascii="Times New Roman" w:eastAsia="標楷體" w:hAnsi="Times New Roman" w:cs="Times New Roman"/>
              </w:rPr>
              <w:t>關於我</w:t>
            </w:r>
            <w:r w:rsidRPr="00FE0717">
              <w:rPr>
                <w:rFonts w:ascii="Times New Roman" w:eastAsia="標楷體" w:hAnsi="Times New Roman" w:cs="Times New Roman"/>
              </w:rPr>
              <w:t>}</w:t>
            </w:r>
            <w:r w:rsidRPr="00FE0717">
              <w:rPr>
                <w:rFonts w:ascii="Times New Roman" w:eastAsia="標楷體" w:hAnsi="Times New Roman" w:cs="Times New Roman"/>
              </w:rPr>
              <w:t>功能，將開啟會員的平台資訊與購買明細。</w:t>
            </w:r>
          </w:p>
          <w:p w14:paraId="5B0BC003" w14:textId="64262C53" w:rsidR="005C0C77" w:rsidRPr="00FE0717" w:rsidRDefault="005C0C77" w:rsidP="005C0C77">
            <w:pPr>
              <w:jc w:val="both"/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object w:dxaOrig="12098" w:dyaOrig="9570" w14:anchorId="5CEBFBC2">
                <v:shape id="_x0000_i1026" type="#_x0000_t75" style="width:275.95pt;height:218.7pt" o:ole="">
                  <v:imagedata r:id="rId10" o:title=""/>
                </v:shape>
                <o:OLEObject Type="Embed" ProgID="Visio.Drawing.15" ShapeID="_x0000_i1026" DrawAspect="Content" ObjectID="_1716024620" r:id="rId11"/>
              </w:object>
            </w:r>
          </w:p>
        </w:tc>
      </w:tr>
      <w:tr w:rsidR="005C0C77" w:rsidRPr="00FE0717" w14:paraId="0DEF3E64" w14:textId="77777777" w:rsidTr="005224B7">
        <w:tc>
          <w:tcPr>
            <w:tcW w:w="2547" w:type="dxa"/>
          </w:tcPr>
          <w:p w14:paraId="532CA247" w14:textId="0D5BCE92" w:rsidR="005C0C77" w:rsidRPr="00FE0717" w:rsidRDefault="006857EA" w:rsidP="005C0C77">
            <w:pPr>
              <w:pStyle w:val="a7"/>
              <w:widowControl/>
              <w:numPr>
                <w:ilvl w:val="0"/>
                <w:numId w:val="6"/>
              </w:numPr>
              <w:ind w:leftChars="0"/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預測通知</w:t>
            </w:r>
            <w:r w:rsidR="005C0C77" w:rsidRPr="00FE0717">
              <w:rPr>
                <w:rFonts w:ascii="Times New Roman" w:eastAsia="標楷體" w:hAnsi="Times New Roman" w:cs="Times New Roman"/>
              </w:rPr>
              <w:t>：</w:t>
            </w:r>
          </w:p>
        </w:tc>
        <w:tc>
          <w:tcPr>
            <w:tcW w:w="7909" w:type="dxa"/>
          </w:tcPr>
          <w:p w14:paraId="725A5156" w14:textId="4E4B08A7" w:rsidR="005C0C77" w:rsidRPr="00FE0717" w:rsidRDefault="00FE0717">
            <w:pPr>
              <w:widowControl/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LINE</w:t>
            </w:r>
            <w:r w:rsidRPr="00FE0717">
              <w:rPr>
                <w:rFonts w:ascii="Times New Roman" w:eastAsia="標楷體" w:hAnsi="Times New Roman" w:cs="Times New Roman"/>
              </w:rPr>
              <w:t>機器</w:t>
            </w:r>
            <w:r w:rsidR="00116AA6">
              <w:rPr>
                <w:rFonts w:ascii="Times New Roman" w:eastAsia="標楷體" w:hAnsi="Times New Roman" w:cs="Times New Roman" w:hint="eastAsia"/>
              </w:rPr>
              <w:t>人</w:t>
            </w:r>
            <w:r>
              <w:rPr>
                <w:rFonts w:ascii="Times New Roman" w:eastAsia="標楷體" w:hAnsi="Times New Roman" w:cs="Times New Roman" w:hint="eastAsia"/>
              </w:rPr>
              <w:t>預測的賽事</w:t>
            </w:r>
            <w:r w:rsidR="00116AA6">
              <w:rPr>
                <w:rFonts w:ascii="Times New Roman" w:eastAsia="標楷體" w:hAnsi="Times New Roman" w:cs="Times New Roman" w:hint="eastAsia"/>
              </w:rPr>
              <w:t>，通過訪問</w:t>
            </w:r>
            <w:r w:rsidR="00116AA6">
              <w:rPr>
                <w:rFonts w:ascii="Times New Roman" w:eastAsia="標楷體" w:hAnsi="Times New Roman" w:cs="Times New Roman" w:hint="eastAsia"/>
              </w:rPr>
              <w:t>Li</w:t>
            </w:r>
            <w:r w:rsidR="00116AA6">
              <w:rPr>
                <w:rFonts w:ascii="Times New Roman" w:eastAsia="標楷體" w:hAnsi="Times New Roman" w:cs="Times New Roman"/>
              </w:rPr>
              <w:t>ne Bot API</w:t>
            </w:r>
            <w:r w:rsidR="005224B7">
              <w:rPr>
                <w:rFonts w:ascii="Times New Roman" w:eastAsia="標楷體" w:hAnsi="Times New Roman" w:cs="Times New Roman" w:hint="eastAsia"/>
              </w:rPr>
              <w:t>，即時回傳預測明牌給</w:t>
            </w:r>
            <w:r w:rsidR="005224B7">
              <w:rPr>
                <w:rFonts w:ascii="Times New Roman" w:eastAsia="標楷體" w:hAnsi="Times New Roman" w:cs="Times New Roman" w:hint="eastAsia"/>
              </w:rPr>
              <w:t>LINE</w:t>
            </w:r>
            <w:r w:rsidR="005224B7">
              <w:rPr>
                <w:rFonts w:ascii="Times New Roman" w:eastAsia="標楷體" w:hAnsi="Times New Roman" w:cs="Times New Roman" w:hint="eastAsia"/>
              </w:rPr>
              <w:t>用戶。</w:t>
            </w:r>
            <w:r w:rsidR="00116AA6" w:rsidRPr="00FE0717">
              <w:rPr>
                <w:rFonts w:ascii="Times New Roman" w:eastAsia="標楷體" w:hAnsi="Times New Roman" w:cs="Times New Roman" w:hint="eastAsia"/>
              </w:rPr>
              <w:t xml:space="preserve"> </w:t>
            </w:r>
          </w:p>
        </w:tc>
      </w:tr>
      <w:tr w:rsidR="005C0C77" w:rsidRPr="00FE0717" w14:paraId="7A5E30BD" w14:textId="77777777" w:rsidTr="005224B7">
        <w:tc>
          <w:tcPr>
            <w:tcW w:w="2547" w:type="dxa"/>
          </w:tcPr>
          <w:p w14:paraId="2E393668" w14:textId="701710E2" w:rsidR="005C0C77" w:rsidRPr="005224B7" w:rsidRDefault="005224B7" w:rsidP="005224B7">
            <w:pPr>
              <w:pStyle w:val="a7"/>
              <w:widowControl/>
              <w:numPr>
                <w:ilvl w:val="0"/>
                <w:numId w:val="6"/>
              </w:numPr>
              <w:ind w:leftChars="0"/>
              <w:rPr>
                <w:rFonts w:ascii="Times New Roman" w:eastAsia="標楷體" w:hAnsi="Times New Roman" w:cs="Times New Roman"/>
                <w:szCs w:val="24"/>
              </w:rPr>
            </w:pPr>
            <w:r w:rsidRPr="005224B7">
              <w:rPr>
                <w:rFonts w:ascii="Times New Roman" w:eastAsia="標楷體" w:hAnsi="Times New Roman" w:cs="Times New Roman" w:hint="eastAsia"/>
                <w:szCs w:val="24"/>
              </w:rPr>
              <w:t>消息</w:t>
            </w:r>
            <w:r w:rsidR="005E5E7D">
              <w:rPr>
                <w:rFonts w:ascii="Times New Roman" w:eastAsia="標楷體" w:hAnsi="Times New Roman" w:cs="Times New Roman" w:hint="eastAsia"/>
                <w:szCs w:val="24"/>
              </w:rPr>
              <w:t>與戰績</w:t>
            </w:r>
            <w:r w:rsidR="00116AA6" w:rsidRPr="005224B7">
              <w:rPr>
                <w:rFonts w:ascii="Times New Roman" w:eastAsia="標楷體" w:hAnsi="Times New Roman" w:cs="Times New Roman"/>
                <w:szCs w:val="24"/>
              </w:rPr>
              <w:t>通知：</w:t>
            </w:r>
          </w:p>
        </w:tc>
        <w:tc>
          <w:tcPr>
            <w:tcW w:w="7909" w:type="dxa"/>
          </w:tcPr>
          <w:p w14:paraId="67C8460C" w14:textId="556218C9" w:rsidR="005C0C77" w:rsidRDefault="005224B7">
            <w:pPr>
              <w:widowControl/>
              <w:rPr>
                <w:rFonts w:ascii="Times New Roman" w:eastAsia="標楷體" w:hAnsi="Times New Roman" w:cs="Times New Roman"/>
              </w:rPr>
            </w:pPr>
            <w:r w:rsidRPr="005224B7">
              <w:rPr>
                <w:rFonts w:ascii="Times New Roman" w:eastAsia="標楷體" w:hAnsi="Times New Roman" w:cs="Times New Roman" w:hint="eastAsia"/>
                <w:szCs w:val="24"/>
              </w:rPr>
              <w:t>管理員在</w:t>
            </w:r>
            <w:r w:rsidRPr="005224B7">
              <w:rPr>
                <w:rFonts w:ascii="Times New Roman" w:eastAsia="標楷體" w:hAnsi="Times New Roman" w:cs="Times New Roman"/>
                <w:szCs w:val="24"/>
              </w:rPr>
              <w:t>/</w:t>
            </w:r>
            <w:proofErr w:type="spellStart"/>
            <w:r w:rsidRPr="005224B7">
              <w:rPr>
                <w:rFonts w:ascii="Times New Roman" w:eastAsia="標楷體" w:hAnsi="Times New Roman" w:cs="Times New Roman"/>
                <w:szCs w:val="24"/>
              </w:rPr>
              <w:t>UserMemberPushMessage</w:t>
            </w:r>
            <w:proofErr w:type="spellEnd"/>
            <w:r w:rsidRPr="005224B7">
              <w:rPr>
                <w:rFonts w:ascii="Times New Roman" w:eastAsia="標楷體" w:hAnsi="Times New Roman" w:cs="Times New Roman" w:hint="eastAsia"/>
                <w:szCs w:val="24"/>
              </w:rPr>
              <w:t>網頁進行</w:t>
            </w:r>
            <w:r w:rsidR="005E5E7D">
              <w:rPr>
                <w:rFonts w:ascii="Times New Roman" w:eastAsia="標楷體" w:hAnsi="Times New Roman" w:cs="Times New Roman" w:hint="eastAsia"/>
                <w:szCs w:val="24"/>
              </w:rPr>
              <w:t>消息</w:t>
            </w:r>
            <w:r w:rsidRPr="005224B7">
              <w:rPr>
                <w:rFonts w:ascii="Times New Roman" w:eastAsia="標楷體" w:hAnsi="Times New Roman" w:cs="Times New Roman" w:hint="eastAsia"/>
                <w:szCs w:val="24"/>
              </w:rPr>
              <w:t>推播動作，</w:t>
            </w:r>
            <w:r>
              <w:rPr>
                <w:rFonts w:ascii="Times New Roman" w:eastAsia="標楷體" w:hAnsi="Times New Roman" w:cs="Times New Roman" w:hint="eastAsia"/>
              </w:rPr>
              <w:t>即時回傳給</w:t>
            </w:r>
            <w:r>
              <w:rPr>
                <w:rFonts w:ascii="Times New Roman" w:eastAsia="標楷體" w:hAnsi="Times New Roman" w:cs="Times New Roman" w:hint="eastAsia"/>
              </w:rPr>
              <w:t>LINE</w:t>
            </w:r>
            <w:r>
              <w:rPr>
                <w:rFonts w:ascii="Times New Roman" w:eastAsia="標楷體" w:hAnsi="Times New Roman" w:cs="Times New Roman" w:hint="eastAsia"/>
              </w:rPr>
              <w:t>用戶。</w:t>
            </w:r>
          </w:p>
          <w:p w14:paraId="63E8F079" w14:textId="4B502653" w:rsidR="005E5E7D" w:rsidRPr="005224B7" w:rsidRDefault="005E5E7D">
            <w:pPr>
              <w:widowControl/>
              <w:rPr>
                <w:rFonts w:ascii="Times New Roman" w:eastAsia="標楷體" w:hAnsi="Times New Roman" w:cs="Times New Roman"/>
                <w:szCs w:val="24"/>
              </w:rPr>
            </w:pPr>
            <w:r w:rsidRPr="005224B7">
              <w:rPr>
                <w:rFonts w:ascii="Times New Roman" w:eastAsia="標楷體" w:hAnsi="Times New Roman" w:cs="Times New Roman" w:hint="eastAsia"/>
                <w:szCs w:val="24"/>
              </w:rPr>
              <w:t>在</w:t>
            </w:r>
            <w:r w:rsidRPr="005224B7">
              <w:rPr>
                <w:rFonts w:ascii="Times New Roman" w:eastAsia="標楷體" w:hAnsi="Times New Roman" w:cs="Times New Roman"/>
                <w:szCs w:val="24"/>
              </w:rPr>
              <w:t>/</w:t>
            </w:r>
            <w:r>
              <w:t xml:space="preserve"> </w:t>
            </w:r>
            <w:proofErr w:type="spellStart"/>
            <w:r w:rsidRPr="005E5E7D">
              <w:rPr>
                <w:rFonts w:ascii="Times New Roman" w:eastAsia="標楷體" w:hAnsi="Times New Roman" w:cs="Times New Roman"/>
                <w:szCs w:val="24"/>
              </w:rPr>
              <w:t>PredictResultsPushMessage</w:t>
            </w:r>
            <w:proofErr w:type="spellEnd"/>
            <w:r w:rsidRPr="005224B7">
              <w:rPr>
                <w:rFonts w:ascii="Times New Roman" w:eastAsia="標楷體" w:hAnsi="Times New Roman" w:cs="Times New Roman" w:hint="eastAsia"/>
                <w:szCs w:val="24"/>
              </w:rPr>
              <w:t>網頁進行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戰績</w:t>
            </w:r>
            <w:r w:rsidRPr="005224B7">
              <w:rPr>
                <w:rFonts w:ascii="Times New Roman" w:eastAsia="標楷體" w:hAnsi="Times New Roman" w:cs="Times New Roman" w:hint="eastAsia"/>
                <w:szCs w:val="24"/>
              </w:rPr>
              <w:t>推播動作，</w:t>
            </w:r>
            <w:r>
              <w:rPr>
                <w:rFonts w:ascii="Times New Roman" w:eastAsia="標楷體" w:hAnsi="Times New Roman" w:cs="Times New Roman" w:hint="eastAsia"/>
              </w:rPr>
              <w:t>即時回傳給</w:t>
            </w:r>
            <w:r>
              <w:rPr>
                <w:rFonts w:ascii="Times New Roman" w:eastAsia="標楷體" w:hAnsi="Times New Roman" w:cs="Times New Roman" w:hint="eastAsia"/>
              </w:rPr>
              <w:t>LINE</w:t>
            </w:r>
            <w:r>
              <w:rPr>
                <w:rFonts w:ascii="Times New Roman" w:eastAsia="標楷體" w:hAnsi="Times New Roman" w:cs="Times New Roman" w:hint="eastAsia"/>
              </w:rPr>
              <w:t>用戶。</w:t>
            </w:r>
          </w:p>
        </w:tc>
      </w:tr>
      <w:tr w:rsidR="005C0C77" w:rsidRPr="00FE0717" w14:paraId="4F0C23F7" w14:textId="77777777" w:rsidTr="005224B7">
        <w:tc>
          <w:tcPr>
            <w:tcW w:w="2547" w:type="dxa"/>
          </w:tcPr>
          <w:p w14:paraId="0A80BA40" w14:textId="6C225FFD" w:rsidR="005C0C77" w:rsidRPr="005224B7" w:rsidRDefault="005224B7" w:rsidP="005224B7">
            <w:pPr>
              <w:pStyle w:val="a7"/>
              <w:widowControl/>
              <w:numPr>
                <w:ilvl w:val="0"/>
                <w:numId w:val="6"/>
              </w:numPr>
              <w:ind w:leftChars="0"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好手</w:t>
            </w:r>
            <w:r>
              <w:rPr>
                <w:rFonts w:ascii="Times New Roman" w:eastAsia="標楷體" w:hAnsi="Times New Roman" w:cs="Times New Roman" w:hint="eastAsia"/>
              </w:rPr>
              <w:t>PK</w:t>
            </w:r>
            <w:r w:rsidRPr="005224B7">
              <w:rPr>
                <w:rFonts w:ascii="Times New Roman" w:eastAsia="標楷體" w:hAnsi="Times New Roman" w:cs="Times New Roman"/>
                <w:szCs w:val="24"/>
              </w:rPr>
              <w:t>：</w:t>
            </w:r>
          </w:p>
        </w:tc>
        <w:tc>
          <w:tcPr>
            <w:tcW w:w="7909" w:type="dxa"/>
          </w:tcPr>
          <w:p w14:paraId="0775D8D5" w14:textId="751FAF77" w:rsidR="005C0C77" w:rsidRPr="00FE0717" w:rsidRDefault="00923AE7">
            <w:pPr>
              <w:widowControl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L</w:t>
            </w:r>
            <w:r>
              <w:rPr>
                <w:rFonts w:ascii="Times New Roman" w:eastAsia="標楷體" w:hAnsi="Times New Roman" w:cs="Times New Roman"/>
              </w:rPr>
              <w:t>ine</w:t>
            </w:r>
            <w:r>
              <w:rPr>
                <w:rFonts w:ascii="Times New Roman" w:eastAsia="標楷體" w:hAnsi="Times New Roman" w:cs="Times New Roman" w:hint="eastAsia"/>
              </w:rPr>
              <w:t>用戶點擊圖文選單</w:t>
            </w:r>
            <w:r w:rsidR="00A3511C">
              <w:rPr>
                <w:rFonts w:ascii="Times New Roman" w:eastAsia="標楷體" w:hAnsi="Times New Roman" w:cs="Times New Roman" w:hint="eastAsia"/>
              </w:rPr>
              <w:t>，可以開啟</w:t>
            </w:r>
            <w:r w:rsidR="00A3511C">
              <w:rPr>
                <w:rFonts w:ascii="Times New Roman" w:eastAsia="標楷體" w:hAnsi="Times New Roman" w:cs="Times New Roman" w:hint="eastAsia"/>
              </w:rPr>
              <w:t>PK</w:t>
            </w:r>
            <w:r w:rsidR="00A3511C">
              <w:rPr>
                <w:rFonts w:ascii="Times New Roman" w:eastAsia="標楷體" w:hAnsi="Times New Roman" w:cs="Times New Roman" w:hint="eastAsia"/>
              </w:rPr>
              <w:t>服務</w:t>
            </w:r>
            <w:r w:rsidR="005E5E7D">
              <w:rPr>
                <w:rFonts w:ascii="Times New Roman" w:eastAsia="標楷體" w:hAnsi="Times New Roman" w:cs="Times New Roman" w:hint="eastAsia"/>
              </w:rPr>
              <w:t>。</w:t>
            </w:r>
          </w:p>
        </w:tc>
      </w:tr>
      <w:tr w:rsidR="005C0C77" w:rsidRPr="00FE0717" w14:paraId="2EF0995D" w14:textId="77777777" w:rsidTr="005224B7">
        <w:tc>
          <w:tcPr>
            <w:tcW w:w="2547" w:type="dxa"/>
          </w:tcPr>
          <w:p w14:paraId="1FCCAA9A" w14:textId="41A17502" w:rsidR="005C0C77" w:rsidRPr="005224B7" w:rsidRDefault="005224B7" w:rsidP="005224B7">
            <w:pPr>
              <w:pStyle w:val="a7"/>
              <w:widowControl/>
              <w:numPr>
                <w:ilvl w:val="0"/>
                <w:numId w:val="6"/>
              </w:numPr>
              <w:ind w:leftChars="0"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前往官網：</w:t>
            </w:r>
          </w:p>
        </w:tc>
        <w:tc>
          <w:tcPr>
            <w:tcW w:w="7909" w:type="dxa"/>
          </w:tcPr>
          <w:p w14:paraId="09B990B1" w14:textId="15A6A0F5" w:rsidR="005C0C77" w:rsidRPr="00FE0717" w:rsidRDefault="00923AE7">
            <w:pPr>
              <w:widowControl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L</w:t>
            </w:r>
            <w:r>
              <w:rPr>
                <w:rFonts w:ascii="Times New Roman" w:eastAsia="標楷體" w:hAnsi="Times New Roman" w:cs="Times New Roman"/>
              </w:rPr>
              <w:t>ine</w:t>
            </w:r>
            <w:r>
              <w:rPr>
                <w:rFonts w:ascii="Times New Roman" w:eastAsia="標楷體" w:hAnsi="Times New Roman" w:cs="Times New Roman" w:hint="eastAsia"/>
              </w:rPr>
              <w:t>用戶點擊圖文選單</w:t>
            </w:r>
            <w:r w:rsidR="005224B7">
              <w:rPr>
                <w:rFonts w:ascii="Times New Roman" w:eastAsia="標楷體" w:hAnsi="Times New Roman" w:cs="Times New Roman" w:hint="eastAsia"/>
              </w:rPr>
              <w:t>訪問</w:t>
            </w:r>
            <w:r w:rsidR="005224B7">
              <w:rPr>
                <w:rFonts w:ascii="Times New Roman" w:eastAsia="標楷體" w:hAnsi="Times New Roman" w:cs="Times New Roman" w:hint="eastAsia"/>
              </w:rPr>
              <w:t>G</w:t>
            </w:r>
            <w:r w:rsidR="005224B7">
              <w:rPr>
                <w:rFonts w:ascii="Times New Roman" w:eastAsia="標楷體" w:hAnsi="Times New Roman" w:cs="Times New Roman"/>
              </w:rPr>
              <w:t>uess365.cc</w:t>
            </w:r>
            <w:r w:rsidR="005224B7">
              <w:rPr>
                <w:rFonts w:ascii="Times New Roman" w:eastAsia="標楷體" w:hAnsi="Times New Roman" w:cs="Times New Roman" w:hint="eastAsia"/>
              </w:rPr>
              <w:t>網頁。</w:t>
            </w:r>
          </w:p>
        </w:tc>
      </w:tr>
      <w:tr w:rsidR="005C0C77" w:rsidRPr="00FE0717" w14:paraId="3D898EAA" w14:textId="77777777" w:rsidTr="005224B7">
        <w:tc>
          <w:tcPr>
            <w:tcW w:w="2547" w:type="dxa"/>
          </w:tcPr>
          <w:p w14:paraId="5F384E10" w14:textId="0E8AE6F1" w:rsidR="005C0C77" w:rsidRPr="005224B7" w:rsidRDefault="005224B7" w:rsidP="005224B7">
            <w:pPr>
              <w:pStyle w:val="a7"/>
              <w:widowControl/>
              <w:numPr>
                <w:ilvl w:val="0"/>
                <w:numId w:val="6"/>
              </w:numPr>
              <w:ind w:leftChars="0"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查看購買資訊：</w:t>
            </w:r>
          </w:p>
        </w:tc>
        <w:tc>
          <w:tcPr>
            <w:tcW w:w="7909" w:type="dxa"/>
          </w:tcPr>
          <w:p w14:paraId="0E17AE62" w14:textId="3479829D" w:rsidR="005C0C77" w:rsidRPr="00FE0717" w:rsidRDefault="00923AE7">
            <w:pPr>
              <w:widowControl/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L</w:t>
            </w:r>
            <w:r>
              <w:rPr>
                <w:rFonts w:ascii="Times New Roman" w:eastAsia="標楷體" w:hAnsi="Times New Roman" w:cs="Times New Roman"/>
              </w:rPr>
              <w:t>ine</w:t>
            </w:r>
            <w:r>
              <w:rPr>
                <w:rFonts w:ascii="Times New Roman" w:eastAsia="標楷體" w:hAnsi="Times New Roman" w:cs="Times New Roman" w:hint="eastAsia"/>
              </w:rPr>
              <w:t>用戶點擊圖文選單</w:t>
            </w:r>
            <w:r w:rsidR="005224B7" w:rsidRPr="00FE0717">
              <w:rPr>
                <w:rFonts w:ascii="Times New Roman" w:eastAsia="標楷體" w:hAnsi="Times New Roman" w:cs="Times New Roman"/>
              </w:rPr>
              <w:t>開啟會員的平台資訊與購買明細。</w:t>
            </w:r>
          </w:p>
        </w:tc>
      </w:tr>
    </w:tbl>
    <w:p w14:paraId="53F37857" w14:textId="6E167635" w:rsidR="005156E2" w:rsidRDefault="005156E2" w:rsidP="005156E2">
      <w:pPr>
        <w:pStyle w:val="a7"/>
        <w:ind w:leftChars="0" w:left="425"/>
        <w:rPr>
          <w:rFonts w:ascii="Times New Roman" w:eastAsia="標楷體" w:hAnsi="Times New Roman" w:cs="Times New Roman"/>
          <w:b/>
          <w:bCs/>
          <w:sz w:val="28"/>
          <w:szCs w:val="24"/>
        </w:rPr>
      </w:pPr>
    </w:p>
    <w:p w14:paraId="5EB203D7" w14:textId="6E4A4869" w:rsidR="005156E2" w:rsidRPr="005156E2" w:rsidRDefault="005156E2" w:rsidP="005156E2">
      <w:pPr>
        <w:widowControl/>
        <w:rPr>
          <w:rFonts w:ascii="Times New Roman" w:eastAsia="標楷體" w:hAnsi="Times New Roman" w:cs="Times New Roman"/>
          <w:b/>
          <w:bCs/>
          <w:sz w:val="28"/>
          <w:szCs w:val="24"/>
        </w:rPr>
      </w:pPr>
      <w:r>
        <w:rPr>
          <w:rFonts w:ascii="Times New Roman" w:eastAsia="標楷體" w:hAnsi="Times New Roman" w:cs="Times New Roman"/>
          <w:b/>
          <w:bCs/>
          <w:sz w:val="28"/>
          <w:szCs w:val="24"/>
        </w:rPr>
        <w:br w:type="page"/>
      </w:r>
    </w:p>
    <w:p w14:paraId="414F226C" w14:textId="4388034D" w:rsidR="00D953AB" w:rsidRDefault="003E5916" w:rsidP="00D953AB">
      <w:pPr>
        <w:pStyle w:val="a7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bCs/>
          <w:sz w:val="28"/>
          <w:szCs w:val="24"/>
        </w:rPr>
      </w:pPr>
      <w:r w:rsidRPr="00FE0717">
        <w:rPr>
          <w:rFonts w:ascii="Times New Roman" w:eastAsia="標楷體" w:hAnsi="Times New Roman" w:cs="Times New Roman"/>
          <w:b/>
          <w:bCs/>
          <w:sz w:val="28"/>
          <w:szCs w:val="24"/>
        </w:rPr>
        <w:lastRenderedPageBreak/>
        <w:t>工作流程</w:t>
      </w:r>
    </w:p>
    <w:p w14:paraId="24DD6684" w14:textId="24B8AF55" w:rsidR="00875707" w:rsidRDefault="00B460C1" w:rsidP="005156E2">
      <w:pPr>
        <w:spacing w:afterLines="50" w:after="180"/>
        <w:rPr>
          <w:rFonts w:ascii="Times New Roman" w:eastAsia="標楷體" w:hAnsi="Times New Roman" w:cs="Times New Roman"/>
          <w:b/>
          <w:bCs/>
        </w:rPr>
      </w:pPr>
      <w:r w:rsidRPr="00B460C1">
        <w:rPr>
          <w:rFonts w:ascii="Times New Roman" w:eastAsia="標楷體" w:hAnsi="Times New Roman" w:cs="Times New Roman"/>
          <w:b/>
          <w:bCs/>
        </w:rPr>
        <w:t>會員資訊</w:t>
      </w:r>
      <w:r w:rsidRPr="00B460C1">
        <w:rPr>
          <w:rFonts w:ascii="Times New Roman" w:eastAsia="標楷體" w:hAnsi="Times New Roman" w:cs="Times New Roman" w:hint="eastAsia"/>
          <w:b/>
          <w:bCs/>
        </w:rPr>
        <w:t>—登入會員</w:t>
      </w:r>
    </w:p>
    <w:p w14:paraId="5C2B28BE" w14:textId="2ABCC869" w:rsidR="00B460C1" w:rsidRDefault="00472A26" w:rsidP="005156E2">
      <w:pPr>
        <w:spacing w:afterLines="50" w:after="180"/>
      </w:pPr>
      <w:r>
        <w:rPr>
          <w:noProof/>
        </w:rPr>
        <w:drawing>
          <wp:inline distT="0" distB="0" distL="0" distR="0" wp14:anchorId="27613572" wp14:editId="281F42A4">
            <wp:extent cx="5240690" cy="3490622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5106" cy="3493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2387" w14:textId="1AF7C161" w:rsidR="00CF557D" w:rsidRDefault="00CF557D" w:rsidP="005156E2">
      <w:pPr>
        <w:spacing w:afterLines="50" w:after="180"/>
        <w:rPr>
          <w:rFonts w:ascii="Times New Roman" w:eastAsia="標楷體" w:hAnsi="Times New Roman" w:cs="Times New Roman"/>
          <w:b/>
          <w:bCs/>
        </w:rPr>
      </w:pPr>
      <w:r w:rsidRPr="00B460C1">
        <w:rPr>
          <w:rFonts w:ascii="Times New Roman" w:eastAsia="標楷體" w:hAnsi="Times New Roman" w:cs="Times New Roman"/>
          <w:b/>
          <w:bCs/>
        </w:rPr>
        <w:t>會員資訊</w:t>
      </w:r>
      <w:r w:rsidRPr="00B460C1">
        <w:rPr>
          <w:rFonts w:ascii="Times New Roman" w:eastAsia="標楷體" w:hAnsi="Times New Roman" w:cs="Times New Roman" w:hint="eastAsia"/>
          <w:b/>
          <w:bCs/>
        </w:rPr>
        <w:t>—</w:t>
      </w:r>
      <w:r>
        <w:rPr>
          <w:rFonts w:ascii="Times New Roman" w:eastAsia="標楷體" w:hAnsi="Times New Roman" w:cs="Times New Roman" w:hint="eastAsia"/>
          <w:b/>
          <w:bCs/>
        </w:rPr>
        <w:t>關於我</w:t>
      </w:r>
    </w:p>
    <w:p w14:paraId="553BF06E" w14:textId="2C7E1AC2" w:rsidR="00CF557D" w:rsidRDefault="008E3F51" w:rsidP="005156E2">
      <w:pPr>
        <w:spacing w:afterLines="50" w:after="180"/>
        <w:rPr>
          <w:rFonts w:ascii="Times New Roman" w:eastAsia="標楷體" w:hAnsi="Times New Roman" w:cs="Times New Roman"/>
          <w:b/>
          <w:bCs/>
        </w:rPr>
      </w:pPr>
      <w:r>
        <w:rPr>
          <w:rFonts w:ascii="Times New Roman" w:eastAsia="標楷體" w:hAnsi="Times New Roman" w:cs="Times New Roman"/>
          <w:b/>
          <w:bCs/>
          <w:noProof/>
        </w:rPr>
        <w:drawing>
          <wp:inline distT="0" distB="0" distL="0" distR="0" wp14:anchorId="7CD55C84" wp14:editId="0003C994">
            <wp:extent cx="5795514" cy="3343523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01102" cy="3346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79E7B" w14:textId="77777777" w:rsidR="00651E7D" w:rsidRDefault="00651E7D" w:rsidP="005156E2">
      <w:pPr>
        <w:spacing w:afterLines="50" w:after="180"/>
        <w:rPr>
          <w:rFonts w:ascii="Times New Roman" w:eastAsia="標楷體" w:hAnsi="Times New Roman" w:cs="Times New Roman"/>
          <w:b/>
          <w:bCs/>
        </w:rPr>
      </w:pPr>
    </w:p>
    <w:p w14:paraId="213F1E41" w14:textId="77777777" w:rsidR="00651E7D" w:rsidRDefault="00651E7D" w:rsidP="005156E2">
      <w:pPr>
        <w:spacing w:afterLines="50" w:after="180"/>
        <w:rPr>
          <w:rFonts w:ascii="Times New Roman" w:eastAsia="標楷體" w:hAnsi="Times New Roman" w:cs="Times New Roman"/>
          <w:b/>
          <w:bCs/>
        </w:rPr>
      </w:pPr>
    </w:p>
    <w:p w14:paraId="602E66DF" w14:textId="77777777" w:rsidR="00651E7D" w:rsidRDefault="00651E7D" w:rsidP="005156E2">
      <w:pPr>
        <w:spacing w:afterLines="50" w:after="180"/>
        <w:rPr>
          <w:rFonts w:ascii="Times New Roman" w:eastAsia="標楷體" w:hAnsi="Times New Roman" w:cs="Times New Roman"/>
          <w:b/>
          <w:bCs/>
        </w:rPr>
      </w:pPr>
    </w:p>
    <w:p w14:paraId="39952DF9" w14:textId="77777777" w:rsidR="00651E7D" w:rsidRDefault="00651E7D" w:rsidP="005156E2">
      <w:pPr>
        <w:spacing w:afterLines="50" w:after="180"/>
        <w:rPr>
          <w:rFonts w:ascii="Times New Roman" w:eastAsia="標楷體" w:hAnsi="Times New Roman" w:cs="Times New Roman"/>
          <w:b/>
          <w:bCs/>
        </w:rPr>
      </w:pPr>
    </w:p>
    <w:p w14:paraId="1F586847" w14:textId="6F2D57FB" w:rsidR="00630B50" w:rsidRDefault="00630B50" w:rsidP="005156E2">
      <w:pPr>
        <w:spacing w:afterLines="50" w:after="180"/>
        <w:rPr>
          <w:rFonts w:ascii="Times New Roman" w:eastAsia="標楷體" w:hAnsi="Times New Roman" w:cs="Times New Roman"/>
          <w:b/>
          <w:bCs/>
        </w:rPr>
      </w:pPr>
      <w:r>
        <w:rPr>
          <w:rFonts w:ascii="Times New Roman" w:eastAsia="標楷體" w:hAnsi="Times New Roman" w:cs="Times New Roman" w:hint="eastAsia"/>
          <w:b/>
          <w:bCs/>
        </w:rPr>
        <w:lastRenderedPageBreak/>
        <w:t>預測通知</w:t>
      </w:r>
    </w:p>
    <w:p w14:paraId="4C84D1DB" w14:textId="1E73A2D1" w:rsidR="005156E2" w:rsidRDefault="00DB678B" w:rsidP="005156E2">
      <w:pPr>
        <w:spacing w:afterLines="50" w:after="180"/>
        <w:rPr>
          <w:rFonts w:ascii="Times New Roman" w:eastAsia="標楷體" w:hAnsi="Times New Roman" w:cs="Times New Roman"/>
          <w:b/>
          <w:bCs/>
        </w:rPr>
      </w:pPr>
      <w:r>
        <w:rPr>
          <w:rFonts w:ascii="Times New Roman" w:eastAsia="標楷體" w:hAnsi="Times New Roman" w:cs="Times New Roman" w:hint="eastAsia"/>
          <w:b/>
          <w:bCs/>
          <w:noProof/>
        </w:rPr>
        <w:drawing>
          <wp:inline distT="0" distB="0" distL="0" distR="0" wp14:anchorId="205D89C2" wp14:editId="4315178D">
            <wp:extent cx="5927697" cy="3222116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7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7066" cy="3227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A004CF" w14:textId="2A60D1DD" w:rsidR="0010233D" w:rsidRDefault="00630B50" w:rsidP="005156E2">
      <w:pPr>
        <w:spacing w:afterLines="50" w:after="180"/>
        <w:rPr>
          <w:rFonts w:ascii="Times New Roman" w:eastAsia="標楷體" w:hAnsi="Times New Roman" w:cs="Times New Roman"/>
          <w:b/>
          <w:bCs/>
        </w:rPr>
      </w:pPr>
      <w:r>
        <w:rPr>
          <w:rFonts w:ascii="Times New Roman" w:eastAsia="標楷體" w:hAnsi="Times New Roman" w:cs="Times New Roman" w:hint="eastAsia"/>
          <w:b/>
          <w:bCs/>
        </w:rPr>
        <w:t>消息通知</w:t>
      </w:r>
    </w:p>
    <w:p w14:paraId="27FBFBE2" w14:textId="5303154C" w:rsidR="00630B50" w:rsidRDefault="005156E2" w:rsidP="005156E2">
      <w:pPr>
        <w:spacing w:afterLines="50" w:after="180"/>
        <w:rPr>
          <w:rFonts w:ascii="Times New Roman" w:eastAsia="標楷體" w:hAnsi="Times New Roman" w:cs="Times New Roman" w:hint="eastAsia"/>
          <w:b/>
          <w:bCs/>
        </w:rPr>
      </w:pPr>
      <w:r>
        <w:rPr>
          <w:rFonts w:ascii="Times New Roman" w:eastAsia="標楷體" w:hAnsi="Times New Roman" w:cs="Times New Roman" w:hint="eastAsia"/>
          <w:b/>
          <w:bCs/>
          <w:noProof/>
        </w:rPr>
        <w:drawing>
          <wp:inline distT="0" distB="0" distL="0" distR="0" wp14:anchorId="5F1CD406" wp14:editId="39BA746C">
            <wp:extent cx="5689058" cy="3204376"/>
            <wp:effectExtent l="0" t="0" r="6985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1355" cy="320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319B5B" w14:textId="5E21E54C" w:rsidR="00392BC1" w:rsidRDefault="00392BC1" w:rsidP="00392BC1">
      <w:pPr>
        <w:widowControl/>
        <w:rPr>
          <w:rFonts w:ascii="Times New Roman" w:eastAsia="標楷體" w:hAnsi="Times New Roman" w:cs="Times New Roman"/>
          <w:b/>
          <w:bCs/>
        </w:rPr>
      </w:pPr>
      <w:r>
        <w:rPr>
          <w:rFonts w:ascii="Times New Roman" w:eastAsia="標楷體" w:hAnsi="Times New Roman" w:cs="Times New Roman"/>
          <w:b/>
          <w:bCs/>
        </w:rPr>
        <w:br w:type="page"/>
      </w:r>
    </w:p>
    <w:p w14:paraId="3047E57F" w14:textId="1D24CA50" w:rsidR="003E5916" w:rsidRPr="00FE0717" w:rsidRDefault="003E5916" w:rsidP="00D953AB">
      <w:pPr>
        <w:pStyle w:val="a7"/>
        <w:numPr>
          <w:ilvl w:val="0"/>
          <w:numId w:val="1"/>
        </w:numPr>
        <w:ind w:leftChars="0"/>
        <w:rPr>
          <w:rFonts w:ascii="Times New Roman" w:eastAsia="標楷體" w:hAnsi="Times New Roman" w:cs="Times New Roman"/>
          <w:b/>
          <w:bCs/>
          <w:sz w:val="28"/>
          <w:szCs w:val="24"/>
        </w:rPr>
      </w:pPr>
      <w:r w:rsidRPr="00FE0717">
        <w:rPr>
          <w:rFonts w:ascii="Times New Roman" w:eastAsia="標楷體" w:hAnsi="Times New Roman" w:cs="Times New Roman"/>
          <w:b/>
          <w:bCs/>
          <w:sz w:val="28"/>
          <w:szCs w:val="24"/>
        </w:rPr>
        <w:lastRenderedPageBreak/>
        <w:t>程式介紹</w:t>
      </w:r>
    </w:p>
    <w:p w14:paraId="1A2A30C6" w14:textId="2933188A" w:rsidR="00EA62D4" w:rsidRPr="00FE0717" w:rsidRDefault="00EA62D4" w:rsidP="00140537">
      <w:pPr>
        <w:pStyle w:val="a7"/>
        <w:numPr>
          <w:ilvl w:val="1"/>
          <w:numId w:val="1"/>
        </w:numPr>
        <w:ind w:leftChars="0"/>
        <w:rPr>
          <w:rFonts w:ascii="Times New Roman" w:eastAsia="標楷體" w:hAnsi="Times New Roman" w:cs="Times New Roman"/>
          <w:b/>
          <w:bCs/>
          <w:sz w:val="28"/>
          <w:szCs w:val="24"/>
        </w:rPr>
      </w:pPr>
      <w:r w:rsidRPr="00FE0717">
        <w:rPr>
          <w:rFonts w:ascii="Times New Roman" w:eastAsia="標楷體" w:hAnsi="Times New Roman" w:cs="Times New Roman"/>
          <w:b/>
          <w:bCs/>
          <w:sz w:val="28"/>
          <w:szCs w:val="24"/>
        </w:rPr>
        <w:t>路由</w:t>
      </w:r>
      <w:r w:rsidR="008B23A2" w:rsidRPr="00FE0717">
        <w:rPr>
          <w:rFonts w:ascii="Times New Roman" w:eastAsia="標楷體" w:hAnsi="Times New Roman" w:cs="Times New Roman"/>
          <w:b/>
          <w:bCs/>
          <w:sz w:val="28"/>
          <w:szCs w:val="24"/>
        </w:rPr>
        <w:t>訪問</w:t>
      </w:r>
    </w:p>
    <w:tbl>
      <w:tblPr>
        <w:tblStyle w:val="a8"/>
        <w:tblpPr w:leftFromText="180" w:rightFromText="180" w:vertAnchor="text" w:horzAnchor="margin" w:tblpY="138"/>
        <w:tblW w:w="9752" w:type="dxa"/>
        <w:tblLayout w:type="fixed"/>
        <w:tblLook w:val="04A0" w:firstRow="1" w:lastRow="0" w:firstColumn="1" w:lastColumn="0" w:noHBand="0" w:noVBand="1"/>
      </w:tblPr>
      <w:tblGrid>
        <w:gridCol w:w="2263"/>
        <w:gridCol w:w="2410"/>
        <w:gridCol w:w="3544"/>
        <w:gridCol w:w="1535"/>
      </w:tblGrid>
      <w:tr w:rsidR="00717A64" w:rsidRPr="00FE0717" w14:paraId="7AA90FA4" w14:textId="77777777" w:rsidTr="00717A64">
        <w:tc>
          <w:tcPr>
            <w:tcW w:w="2263" w:type="dxa"/>
          </w:tcPr>
          <w:p w14:paraId="0704BF7A" w14:textId="6751C276" w:rsidR="00EA62D4" w:rsidRPr="00FE0717" w:rsidRDefault="00EA62D4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路由</w:t>
            </w:r>
          </w:p>
        </w:tc>
        <w:tc>
          <w:tcPr>
            <w:tcW w:w="2410" w:type="dxa"/>
          </w:tcPr>
          <w:p w14:paraId="30440A92" w14:textId="08E652D7" w:rsidR="00EA62D4" w:rsidRPr="00FE0717" w:rsidRDefault="00EA62D4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方法名稱</w:t>
            </w:r>
          </w:p>
        </w:tc>
        <w:tc>
          <w:tcPr>
            <w:tcW w:w="3544" w:type="dxa"/>
          </w:tcPr>
          <w:p w14:paraId="3D5640B5" w14:textId="70D11C03" w:rsidR="00EA62D4" w:rsidRPr="00FE0717" w:rsidRDefault="00EA62D4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Return</w:t>
            </w:r>
          </w:p>
        </w:tc>
        <w:tc>
          <w:tcPr>
            <w:tcW w:w="1535" w:type="dxa"/>
          </w:tcPr>
          <w:p w14:paraId="30FD260A" w14:textId="77777777" w:rsidR="00EA62D4" w:rsidRPr="00FE0717" w:rsidRDefault="00EA62D4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說明</w:t>
            </w:r>
          </w:p>
        </w:tc>
      </w:tr>
      <w:tr w:rsidR="00717A64" w:rsidRPr="00FE0717" w14:paraId="1B23B025" w14:textId="77777777" w:rsidTr="00717A64">
        <w:tc>
          <w:tcPr>
            <w:tcW w:w="2263" w:type="dxa"/>
          </w:tcPr>
          <w:p w14:paraId="120FB96F" w14:textId="5CE82451" w:rsidR="00EA62D4" w:rsidRPr="00FE0717" w:rsidRDefault="00EA62D4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/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verify_password</w:t>
            </w:r>
            <w:proofErr w:type="spellEnd"/>
          </w:p>
        </w:tc>
        <w:tc>
          <w:tcPr>
            <w:tcW w:w="2410" w:type="dxa"/>
          </w:tcPr>
          <w:p w14:paraId="42CA07C1" w14:textId="0106EE17" w:rsidR="00EA62D4" w:rsidRPr="00FE0717" w:rsidRDefault="00EA62D4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verify_password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(username, password)</w:t>
            </w:r>
          </w:p>
        </w:tc>
        <w:tc>
          <w:tcPr>
            <w:tcW w:w="3544" w:type="dxa"/>
          </w:tcPr>
          <w:p w14:paraId="44AE477E" w14:textId="4D9E8521" w:rsidR="008921F1" w:rsidRPr="00FE0717" w:rsidRDefault="008921F1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驗證狀況</w:t>
            </w:r>
          </w:p>
          <w:p w14:paraId="5B9856A5" w14:textId="78613800" w:rsidR="00EA62D4" w:rsidRPr="00FE0717" w:rsidRDefault="00EA62D4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True/False</w:t>
            </w:r>
          </w:p>
        </w:tc>
        <w:tc>
          <w:tcPr>
            <w:tcW w:w="1535" w:type="dxa"/>
          </w:tcPr>
          <w:p w14:paraId="7E40E87B" w14:textId="1B6F29C0" w:rsidR="00EA62D4" w:rsidRPr="00FE0717" w:rsidRDefault="00EA62D4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驗證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Baise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 xml:space="preserve"> Auth</w:t>
            </w:r>
          </w:p>
        </w:tc>
      </w:tr>
      <w:tr w:rsidR="00717A64" w:rsidRPr="00FE0717" w14:paraId="6BB28C03" w14:textId="77777777" w:rsidTr="00717A64">
        <w:tc>
          <w:tcPr>
            <w:tcW w:w="2263" w:type="dxa"/>
          </w:tcPr>
          <w:p w14:paraId="204A8D0D" w14:textId="50C62F89" w:rsidR="00EA62D4" w:rsidRPr="00FE0717" w:rsidRDefault="00EA62D4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/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UserMemberSellingPushMessage</w:t>
            </w:r>
            <w:proofErr w:type="spellEnd"/>
          </w:p>
        </w:tc>
        <w:tc>
          <w:tcPr>
            <w:tcW w:w="2410" w:type="dxa"/>
          </w:tcPr>
          <w:p w14:paraId="43293FDA" w14:textId="21673225" w:rsidR="00EA62D4" w:rsidRPr="00FE0717" w:rsidRDefault="00EA62D4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send_UserMemberSellingPushMessage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()</w:t>
            </w:r>
          </w:p>
        </w:tc>
        <w:tc>
          <w:tcPr>
            <w:tcW w:w="3544" w:type="dxa"/>
          </w:tcPr>
          <w:p w14:paraId="5B0D976A" w14:textId="073F1DA9" w:rsidR="00907068" w:rsidRPr="00FE0717" w:rsidRDefault="00907068" w:rsidP="00907068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預測回傳狀況</w:t>
            </w:r>
          </w:p>
          <w:p w14:paraId="24D6E334" w14:textId="1E8B24C0" w:rsidR="00EA62D4" w:rsidRPr="00FE0717" w:rsidRDefault="00EA62D4" w:rsidP="00717A64">
            <w:pPr>
              <w:pStyle w:val="a7"/>
              <w:numPr>
                <w:ilvl w:val="0"/>
                <w:numId w:val="3"/>
              </w:numPr>
              <w:ind w:leftChars="0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正常情況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:</w:t>
            </w:r>
          </w:p>
          <w:p w14:paraId="1D85B4F6" w14:textId="77777777" w:rsidR="00EA62D4" w:rsidRPr="00FE0717" w:rsidRDefault="00EA62D4" w:rsidP="00717A64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 xml:space="preserve">{'response': 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f'Successfully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 xml:space="preserve"> pushed to {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SubscribeLevels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} members.'}</w:t>
            </w:r>
          </w:p>
          <w:p w14:paraId="261E5F11" w14:textId="77777777" w:rsidR="00EA62D4" w:rsidRPr="00FE0717" w:rsidRDefault="00EA62D4" w:rsidP="00717A64">
            <w:pPr>
              <w:pStyle w:val="a7"/>
              <w:numPr>
                <w:ilvl w:val="0"/>
                <w:numId w:val="3"/>
              </w:numPr>
              <w:ind w:leftChars="0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沒有對象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:</w:t>
            </w:r>
          </w:p>
          <w:p w14:paraId="29EBE5E4" w14:textId="62363E14" w:rsidR="00EA62D4" w:rsidRPr="00FE0717" w:rsidRDefault="00717A64" w:rsidP="00717A64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{</w:t>
            </w:r>
            <w:r w:rsidR="00EA62D4"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'response': 'Successfully pushed, but no matching members.'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}</w:t>
            </w:r>
          </w:p>
          <w:p w14:paraId="15F7AF3D" w14:textId="77777777" w:rsidR="00EA62D4" w:rsidRPr="00FE0717" w:rsidRDefault="00EA62D4" w:rsidP="00717A64">
            <w:pPr>
              <w:pStyle w:val="a7"/>
              <w:numPr>
                <w:ilvl w:val="0"/>
                <w:numId w:val="3"/>
              </w:numPr>
              <w:ind w:leftChars="0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預測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API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發生錯誤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:</w:t>
            </w:r>
          </w:p>
          <w:p w14:paraId="391CAA2A" w14:textId="77777777" w:rsidR="00EA62D4" w:rsidRPr="00FE0717" w:rsidRDefault="00EA62D4" w:rsidP="00717A64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{'Predict API Error Info': response['response']}</w:t>
            </w:r>
          </w:p>
          <w:p w14:paraId="12AE3F0B" w14:textId="77777777" w:rsidR="00717A64" w:rsidRPr="00FE0717" w:rsidRDefault="00717A64" w:rsidP="00717A64">
            <w:pPr>
              <w:pStyle w:val="a7"/>
              <w:numPr>
                <w:ilvl w:val="0"/>
                <w:numId w:val="3"/>
              </w:numPr>
              <w:ind w:leftChars="0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LineBotAPI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發生錯誤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:</w:t>
            </w:r>
          </w:p>
          <w:p w14:paraId="208361D1" w14:textId="52F21128" w:rsidR="00717A64" w:rsidRPr="00FE0717" w:rsidRDefault="00717A64" w:rsidP="00717A64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 xml:space="preserve">{'response': [{'Error Info': 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traceback.format_exc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()}</w:t>
            </w:r>
          </w:p>
        </w:tc>
        <w:tc>
          <w:tcPr>
            <w:tcW w:w="1535" w:type="dxa"/>
          </w:tcPr>
          <w:p w14:paraId="6B4C5DAC" w14:textId="6804250B" w:rsidR="00EA62D4" w:rsidRPr="00FE0717" w:rsidRDefault="00E05061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預測機器人</w:t>
            </w:r>
            <w:r w:rsidR="00EA62D4"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進行明牌推播服務。</w:t>
            </w:r>
          </w:p>
        </w:tc>
      </w:tr>
      <w:tr w:rsidR="00717A64" w:rsidRPr="00FE0717" w14:paraId="63013E99" w14:textId="77777777" w:rsidTr="00717A64">
        <w:tc>
          <w:tcPr>
            <w:tcW w:w="2263" w:type="dxa"/>
          </w:tcPr>
          <w:p w14:paraId="37EDF692" w14:textId="10E770AA" w:rsidR="00EA62D4" w:rsidRPr="00FE0717" w:rsidRDefault="00E05061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/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UserMemberPushMessage</w:t>
            </w:r>
            <w:proofErr w:type="spellEnd"/>
          </w:p>
        </w:tc>
        <w:tc>
          <w:tcPr>
            <w:tcW w:w="2410" w:type="dxa"/>
          </w:tcPr>
          <w:p w14:paraId="3BB24B19" w14:textId="55681FB6" w:rsidR="00EA62D4" w:rsidRPr="00FE0717" w:rsidRDefault="00E05061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send_UserMemberPushMessage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()</w:t>
            </w:r>
          </w:p>
        </w:tc>
        <w:tc>
          <w:tcPr>
            <w:tcW w:w="3544" w:type="dxa"/>
          </w:tcPr>
          <w:p w14:paraId="41F7C93C" w14:textId="6FA85A56" w:rsidR="00EA62D4" w:rsidRPr="00FE0717" w:rsidRDefault="00E05061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網頁操作</w:t>
            </w:r>
          </w:p>
        </w:tc>
        <w:tc>
          <w:tcPr>
            <w:tcW w:w="1535" w:type="dxa"/>
          </w:tcPr>
          <w:p w14:paraId="59EFE3C1" w14:textId="3CCB43B5" w:rsidR="004555D6" w:rsidRPr="00FE0717" w:rsidRDefault="00E05061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管理員進行推播服務。</w:t>
            </w:r>
          </w:p>
        </w:tc>
      </w:tr>
      <w:tr w:rsidR="004555D6" w:rsidRPr="00FE0717" w14:paraId="13AE1B34" w14:textId="77777777" w:rsidTr="00717A64">
        <w:tc>
          <w:tcPr>
            <w:tcW w:w="2263" w:type="dxa"/>
          </w:tcPr>
          <w:p w14:paraId="41C0F5FB" w14:textId="00E614E3" w:rsidR="004555D6" w:rsidRPr="00FE0717" w:rsidRDefault="00862BEC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/callback</w:t>
            </w:r>
          </w:p>
        </w:tc>
        <w:tc>
          <w:tcPr>
            <w:tcW w:w="2410" w:type="dxa"/>
          </w:tcPr>
          <w:p w14:paraId="22A974E1" w14:textId="7ED8F28A" w:rsidR="004555D6" w:rsidRPr="00FE0717" w:rsidRDefault="00862BEC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 xml:space="preserve">callback </w:t>
            </w:r>
            <w:r w:rsidR="004555D6"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()</w:t>
            </w:r>
          </w:p>
        </w:tc>
        <w:tc>
          <w:tcPr>
            <w:tcW w:w="3544" w:type="dxa"/>
          </w:tcPr>
          <w:p w14:paraId="59F59548" w14:textId="77777777" w:rsidR="004555D6" w:rsidRPr="00FE0717" w:rsidRDefault="004555D6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535" w:type="dxa"/>
          </w:tcPr>
          <w:p w14:paraId="3D6CD82D" w14:textId="0F77E232" w:rsidR="004555D6" w:rsidRPr="00FE0717" w:rsidRDefault="00862BEC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LineBot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訊息接收器，用戶於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Line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輸入的訊息，由該路由接收。</w:t>
            </w:r>
          </w:p>
        </w:tc>
      </w:tr>
      <w:tr w:rsidR="004555D6" w:rsidRPr="00FE0717" w14:paraId="1486491D" w14:textId="77777777" w:rsidTr="00717A64">
        <w:tc>
          <w:tcPr>
            <w:tcW w:w="2263" w:type="dxa"/>
          </w:tcPr>
          <w:p w14:paraId="4132BFEF" w14:textId="1FAB3F2E" w:rsidR="004555D6" w:rsidRPr="00FE0717" w:rsidRDefault="004555D6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/page</w:t>
            </w:r>
          </w:p>
        </w:tc>
        <w:tc>
          <w:tcPr>
            <w:tcW w:w="2410" w:type="dxa"/>
          </w:tcPr>
          <w:p w14:paraId="52FA0C77" w14:textId="4FA38F16" w:rsidR="004555D6" w:rsidRPr="00FE0717" w:rsidRDefault="004555D6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page()</w:t>
            </w:r>
          </w:p>
        </w:tc>
        <w:tc>
          <w:tcPr>
            <w:tcW w:w="3544" w:type="dxa"/>
          </w:tcPr>
          <w:p w14:paraId="5DBD1D80" w14:textId="206B3166" w:rsidR="004555D6" w:rsidRPr="00FE0717" w:rsidRDefault="004555D6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535" w:type="dxa"/>
          </w:tcPr>
          <w:p w14:paraId="3B21A366" w14:textId="56A405F8" w:rsidR="004555D6" w:rsidRPr="00FE0717" w:rsidRDefault="004555D6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Liff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内嵌網頁登入會員功能</w:t>
            </w:r>
          </w:p>
        </w:tc>
      </w:tr>
      <w:tr w:rsidR="003C5A56" w:rsidRPr="00FE0717" w14:paraId="64E40413" w14:textId="77777777" w:rsidTr="00717A64">
        <w:tc>
          <w:tcPr>
            <w:tcW w:w="2263" w:type="dxa"/>
          </w:tcPr>
          <w:p w14:paraId="1DBD0719" w14:textId="09A48174" w:rsidR="003C5A56" w:rsidRPr="00FE0717" w:rsidRDefault="003C5A56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/Login</w:t>
            </w:r>
          </w:p>
        </w:tc>
        <w:tc>
          <w:tcPr>
            <w:tcW w:w="2410" w:type="dxa"/>
          </w:tcPr>
          <w:p w14:paraId="77C60E1D" w14:textId="39B2FB7A" w:rsidR="003C5A56" w:rsidRPr="00FE0717" w:rsidRDefault="003C5A56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Login()</w:t>
            </w:r>
          </w:p>
        </w:tc>
        <w:tc>
          <w:tcPr>
            <w:tcW w:w="3544" w:type="dxa"/>
          </w:tcPr>
          <w:p w14:paraId="04186C0B" w14:textId="77777777" w:rsidR="003C5A56" w:rsidRPr="00FE0717" w:rsidRDefault="003C5A56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535" w:type="dxa"/>
          </w:tcPr>
          <w:p w14:paraId="37F59F10" w14:textId="27C9EDF8" w:rsidR="003C5A56" w:rsidRPr="00FE0717" w:rsidRDefault="003C5A56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內嵌</w:t>
            </w:r>
          </w:p>
        </w:tc>
      </w:tr>
      <w:tr w:rsidR="00001539" w:rsidRPr="00FE0717" w14:paraId="369C5D8E" w14:textId="77777777" w:rsidTr="00717A64">
        <w:tc>
          <w:tcPr>
            <w:tcW w:w="2263" w:type="dxa"/>
          </w:tcPr>
          <w:p w14:paraId="20DDCF51" w14:textId="06C8D1A8" w:rsidR="00001539" w:rsidRPr="00FE0717" w:rsidRDefault="00001539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/</w:t>
            </w:r>
            <w:proofErr w:type="spellStart"/>
            <w:r w:rsidRPr="00001539">
              <w:rPr>
                <w:rFonts w:ascii="Times New Roman" w:eastAsia="標楷體" w:hAnsi="Times New Roman" w:cs="Times New Roman"/>
                <w:sz w:val="20"/>
                <w:szCs w:val="18"/>
              </w:rPr>
              <w:t>PredictResultsPushMessage</w:t>
            </w:r>
            <w:proofErr w:type="spellEnd"/>
          </w:p>
        </w:tc>
        <w:tc>
          <w:tcPr>
            <w:tcW w:w="2410" w:type="dxa"/>
          </w:tcPr>
          <w:p w14:paraId="78670733" w14:textId="480919C1" w:rsidR="00001539" w:rsidRPr="00FE0717" w:rsidRDefault="00001539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001539">
              <w:rPr>
                <w:rFonts w:ascii="Times New Roman" w:eastAsia="標楷體" w:hAnsi="Times New Roman" w:cs="Times New Roman"/>
                <w:sz w:val="20"/>
                <w:szCs w:val="18"/>
              </w:rPr>
              <w:t>send_PredictResultsPushMessage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()</w:t>
            </w:r>
          </w:p>
        </w:tc>
        <w:tc>
          <w:tcPr>
            <w:tcW w:w="3544" w:type="dxa"/>
          </w:tcPr>
          <w:p w14:paraId="238C393F" w14:textId="17F0EE70" w:rsidR="00001539" w:rsidRPr="00FE0717" w:rsidRDefault="00001539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網頁操作</w:t>
            </w:r>
          </w:p>
        </w:tc>
        <w:tc>
          <w:tcPr>
            <w:tcW w:w="1535" w:type="dxa"/>
          </w:tcPr>
          <w:p w14:paraId="557CFA54" w14:textId="56494950" w:rsidR="00001539" w:rsidRPr="00FE0717" w:rsidRDefault="00001539" w:rsidP="00EA62D4">
            <w:pPr>
              <w:jc w:val="both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管理員進行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戰績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推播服務。</w:t>
            </w:r>
          </w:p>
        </w:tc>
      </w:tr>
    </w:tbl>
    <w:p w14:paraId="2F303AF1" w14:textId="7C3C83ED" w:rsidR="00EA62D4" w:rsidRPr="009C23DF" w:rsidRDefault="00EA62D4" w:rsidP="00EA62D4">
      <w:pPr>
        <w:rPr>
          <w:rFonts w:ascii="Times New Roman" w:eastAsia="標楷體" w:hAnsi="Times New Roman" w:cs="Times New Roman"/>
          <w:b/>
          <w:bCs/>
          <w:sz w:val="28"/>
          <w:szCs w:val="24"/>
        </w:rPr>
      </w:pPr>
    </w:p>
    <w:p w14:paraId="4414475A" w14:textId="5931B363" w:rsidR="00942C5B" w:rsidRPr="00942C5B" w:rsidRDefault="00D953AB" w:rsidP="00942C5B">
      <w:pPr>
        <w:pStyle w:val="a7"/>
        <w:numPr>
          <w:ilvl w:val="1"/>
          <w:numId w:val="1"/>
        </w:numPr>
        <w:ind w:leftChars="0"/>
        <w:rPr>
          <w:rFonts w:ascii="Times New Roman" w:eastAsia="標楷體" w:hAnsi="Times New Roman" w:cs="Times New Roman" w:hint="eastAsia"/>
          <w:b/>
          <w:bCs/>
          <w:sz w:val="28"/>
          <w:szCs w:val="24"/>
        </w:rPr>
      </w:pPr>
      <w:r w:rsidRPr="00FE0717">
        <w:rPr>
          <w:rFonts w:ascii="Times New Roman" w:eastAsia="標楷體" w:hAnsi="Times New Roman" w:cs="Times New Roman"/>
          <w:b/>
          <w:bCs/>
          <w:sz w:val="28"/>
          <w:szCs w:val="24"/>
        </w:rPr>
        <w:t>方法</w:t>
      </w:r>
    </w:p>
    <w:tbl>
      <w:tblPr>
        <w:tblStyle w:val="a8"/>
        <w:tblW w:w="9854" w:type="dxa"/>
        <w:tblLook w:val="04A0" w:firstRow="1" w:lastRow="0" w:firstColumn="1" w:lastColumn="0" w:noHBand="0" w:noVBand="1"/>
      </w:tblPr>
      <w:tblGrid>
        <w:gridCol w:w="5761"/>
        <w:gridCol w:w="2455"/>
        <w:gridCol w:w="1638"/>
      </w:tblGrid>
      <w:tr w:rsidR="007A77AB" w:rsidRPr="00FE0717" w14:paraId="41D667EF" w14:textId="77777777" w:rsidTr="00282D66">
        <w:tc>
          <w:tcPr>
            <w:tcW w:w="5761" w:type="dxa"/>
          </w:tcPr>
          <w:p w14:paraId="3C19301D" w14:textId="1B423179" w:rsidR="007A77AB" w:rsidRPr="00FE0717" w:rsidRDefault="007A77AB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方法名稱</w:t>
            </w:r>
          </w:p>
        </w:tc>
        <w:tc>
          <w:tcPr>
            <w:tcW w:w="2455" w:type="dxa"/>
          </w:tcPr>
          <w:p w14:paraId="2D579E7B" w14:textId="5F91A410" w:rsidR="007A77AB" w:rsidRPr="00FE0717" w:rsidRDefault="007A77AB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Return</w:t>
            </w:r>
          </w:p>
        </w:tc>
        <w:tc>
          <w:tcPr>
            <w:tcW w:w="1638" w:type="dxa"/>
          </w:tcPr>
          <w:p w14:paraId="15679546" w14:textId="4FEE6074" w:rsidR="007A77AB" w:rsidRPr="00FE0717" w:rsidRDefault="007A77AB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說明</w:t>
            </w:r>
          </w:p>
        </w:tc>
      </w:tr>
      <w:tr w:rsidR="007A77AB" w:rsidRPr="00FE0717" w14:paraId="28F8DB97" w14:textId="77777777" w:rsidTr="00282D66">
        <w:tc>
          <w:tcPr>
            <w:tcW w:w="5761" w:type="dxa"/>
          </w:tcPr>
          <w:p w14:paraId="595E1CEE" w14:textId="5D239E8F" w:rsidR="007A77AB" w:rsidRPr="00FE0717" w:rsidRDefault="00862BEC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handle_message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(event)</w:t>
            </w:r>
          </w:p>
        </w:tc>
        <w:tc>
          <w:tcPr>
            <w:tcW w:w="2455" w:type="dxa"/>
          </w:tcPr>
          <w:p w14:paraId="0A88BFE3" w14:textId="58D73B05" w:rsidR="007A77AB" w:rsidRPr="00FE0717" w:rsidRDefault="00862BEC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使用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line_bot_api.reply_message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回傳任何訊息到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Line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，或者不回傳。</w:t>
            </w:r>
          </w:p>
        </w:tc>
        <w:tc>
          <w:tcPr>
            <w:tcW w:w="1638" w:type="dxa"/>
          </w:tcPr>
          <w:p w14:paraId="3B3630BF" w14:textId="5370CFB5" w:rsidR="007A77AB" w:rsidRPr="00FE0717" w:rsidRDefault="00862BEC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處理各種由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/callback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路由接收的訊息。</w:t>
            </w:r>
          </w:p>
        </w:tc>
      </w:tr>
      <w:tr w:rsidR="00E54014" w:rsidRPr="00FE0717" w14:paraId="3216FEB9" w14:textId="77777777" w:rsidTr="00282D66">
        <w:tc>
          <w:tcPr>
            <w:tcW w:w="5761" w:type="dxa"/>
          </w:tcPr>
          <w:p w14:paraId="36B0D378" w14:textId="66791488" w:rsidR="00E54014" w:rsidRPr="00FE0717" w:rsidRDefault="00E54014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LoginOptionCarousel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 xml:space="preserve">(event, 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LineUniqueID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)</w:t>
            </w:r>
          </w:p>
        </w:tc>
        <w:tc>
          <w:tcPr>
            <w:tcW w:w="2455" w:type="dxa"/>
          </w:tcPr>
          <w:p w14:paraId="38AD6AD3" w14:textId="2DC0F18D" w:rsidR="00E54014" w:rsidRPr="00FE0717" w:rsidRDefault="00E54014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登入選擇轉盤</w:t>
            </w:r>
          </w:p>
        </w:tc>
        <w:tc>
          <w:tcPr>
            <w:tcW w:w="1638" w:type="dxa"/>
          </w:tcPr>
          <w:p w14:paraId="6FE7FE63" w14:textId="1FB99656" w:rsidR="00E54014" w:rsidRPr="00FE0717" w:rsidRDefault="00E54014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用戶點選圖文選單的會員資訊後，跳出會員資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lastRenderedPageBreak/>
              <w:t>訊選擇轉盤，提供用戶點選。</w:t>
            </w:r>
          </w:p>
        </w:tc>
      </w:tr>
      <w:tr w:rsidR="00E54014" w:rsidRPr="00FE0717" w14:paraId="6F741E47" w14:textId="77777777" w:rsidTr="00282D66">
        <w:tc>
          <w:tcPr>
            <w:tcW w:w="5761" w:type="dxa"/>
          </w:tcPr>
          <w:p w14:paraId="0E929255" w14:textId="12F24C9E" w:rsidR="00E54014" w:rsidRPr="00FE0717" w:rsidRDefault="00E54014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lastRenderedPageBreak/>
              <w:t>manageForm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(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mtext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)</w:t>
            </w:r>
          </w:p>
        </w:tc>
        <w:tc>
          <w:tcPr>
            <w:tcW w:w="2455" w:type="dxa"/>
          </w:tcPr>
          <w:p w14:paraId="4DA4A948" w14:textId="59905851" w:rsidR="00E54014" w:rsidRPr="00FE0717" w:rsidRDefault="00E54014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登入狀況</w:t>
            </w:r>
          </w:p>
          <w:p w14:paraId="34039A2C" w14:textId="77777777" w:rsidR="003D72EB" w:rsidRPr="00FE0717" w:rsidRDefault="003D72EB" w:rsidP="007F65EF">
            <w:pPr>
              <w:pStyle w:val="a7"/>
              <w:numPr>
                <w:ilvl w:val="0"/>
                <w:numId w:val="4"/>
              </w:numPr>
              <w:ind w:leftChars="0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正常情況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:</w:t>
            </w:r>
          </w:p>
          <w:p w14:paraId="4A9CE88B" w14:textId="66DEB949" w:rsidR="00A0679B" w:rsidRPr="00FE0717" w:rsidRDefault="00A0679B" w:rsidP="003D72E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"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成功登入會員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"</w:t>
            </w:r>
          </w:p>
          <w:p w14:paraId="097710F8" w14:textId="1199EFC7" w:rsidR="00A0679B" w:rsidRPr="00FE0717" w:rsidRDefault="00A0679B" w:rsidP="003D72EB">
            <w:pPr>
              <w:pStyle w:val="a7"/>
              <w:numPr>
                <w:ilvl w:val="0"/>
                <w:numId w:val="4"/>
              </w:numPr>
              <w:ind w:leftChars="0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您已登入會員</w:t>
            </w:r>
          </w:p>
          <w:p w14:paraId="0EDA0DBB" w14:textId="3A2F7874" w:rsidR="00A0679B" w:rsidRPr="00FE0717" w:rsidRDefault="00A0679B" w:rsidP="003D72E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"error_1"</w:t>
            </w:r>
          </w:p>
          <w:p w14:paraId="4A2CD34E" w14:textId="24CE9550" w:rsidR="00A0679B" w:rsidRPr="00FE0717" w:rsidRDefault="00A0679B" w:rsidP="003D72EB">
            <w:pPr>
              <w:pStyle w:val="a7"/>
              <w:numPr>
                <w:ilvl w:val="0"/>
                <w:numId w:val="4"/>
              </w:numPr>
              <w:ind w:leftChars="0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網站會員已經綁定到其他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Line</w:t>
            </w:r>
          </w:p>
          <w:p w14:paraId="620988D2" w14:textId="7DD6DCE2" w:rsidR="00A0679B" w:rsidRPr="00FE0717" w:rsidRDefault="00A0679B" w:rsidP="003D72E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"error_2"</w:t>
            </w:r>
          </w:p>
          <w:p w14:paraId="36E4C19D" w14:textId="574E033A" w:rsidR="00A0679B" w:rsidRPr="00FE0717" w:rsidRDefault="00A0679B" w:rsidP="003D72EB">
            <w:pPr>
              <w:pStyle w:val="a7"/>
              <w:numPr>
                <w:ilvl w:val="0"/>
                <w:numId w:val="4"/>
              </w:numPr>
              <w:ind w:leftChars="0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登入失敗，密碼不存在</w:t>
            </w:r>
          </w:p>
          <w:p w14:paraId="04C887A2" w14:textId="394E2C66" w:rsidR="00A0679B" w:rsidRPr="00FE0717" w:rsidRDefault="00A0679B" w:rsidP="003D72E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"error_3"</w:t>
            </w:r>
          </w:p>
          <w:p w14:paraId="070A1289" w14:textId="0B5CAFF4" w:rsidR="00A0679B" w:rsidRPr="00FE0717" w:rsidRDefault="00A0679B" w:rsidP="003D72EB">
            <w:pPr>
              <w:pStyle w:val="a7"/>
              <w:numPr>
                <w:ilvl w:val="0"/>
                <w:numId w:val="4"/>
              </w:numPr>
              <w:ind w:leftChars="0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系統發生錯誤</w:t>
            </w:r>
          </w:p>
          <w:p w14:paraId="28047D48" w14:textId="144BC195" w:rsidR="00A0679B" w:rsidRPr="00FE0717" w:rsidRDefault="00A0679B" w:rsidP="003D72E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"error_4"</w:t>
            </w:r>
          </w:p>
        </w:tc>
        <w:tc>
          <w:tcPr>
            <w:tcW w:w="1638" w:type="dxa"/>
          </w:tcPr>
          <w:p w14:paraId="4F46F00E" w14:textId="62D56BC7" w:rsidR="00E54014" w:rsidRPr="00FE0717" w:rsidRDefault="00E54014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用戶於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/page(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Liff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内嵌網頁登入會員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)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進行登入時，會將</w:t>
            </w:r>
            <w:r w:rsidR="00A0679B"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輸入的會員資訊傳給該方法進行驗證。</w:t>
            </w:r>
          </w:p>
        </w:tc>
      </w:tr>
      <w:tr w:rsidR="003F7BF6" w:rsidRPr="00FE0717" w14:paraId="2D58BF3B" w14:textId="77777777" w:rsidTr="00282D66">
        <w:tc>
          <w:tcPr>
            <w:tcW w:w="5761" w:type="dxa"/>
          </w:tcPr>
          <w:p w14:paraId="305BF9C0" w14:textId="49D02009" w:rsidR="003F7BF6" w:rsidRPr="00FE0717" w:rsidRDefault="003F7BF6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set_UserMemberInfo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 xml:space="preserve">(event, 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UserMemberInfo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)</w:t>
            </w:r>
          </w:p>
        </w:tc>
        <w:tc>
          <w:tcPr>
            <w:tcW w:w="2455" w:type="dxa"/>
          </w:tcPr>
          <w:p w14:paraId="5389156A" w14:textId="77777777" w:rsidR="003F7BF6" w:rsidRPr="00FE0717" w:rsidRDefault="003F7BF6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4D07551B" w14:textId="32C600B5" w:rsidR="003F7BF6" w:rsidRPr="00FE0717" w:rsidRDefault="008770A4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設定用戶資訊</w:t>
            </w:r>
          </w:p>
        </w:tc>
      </w:tr>
      <w:tr w:rsidR="003F7BF6" w:rsidRPr="00FE0717" w14:paraId="260BD0AB" w14:textId="77777777" w:rsidTr="00282D66">
        <w:tc>
          <w:tcPr>
            <w:tcW w:w="5761" w:type="dxa"/>
          </w:tcPr>
          <w:p w14:paraId="1E1CFF2B" w14:textId="1A7BE219" w:rsidR="003F7BF6" w:rsidRPr="00FE0717" w:rsidRDefault="003F7BF6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get_UserMemberInfo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 xml:space="preserve">(event, 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UserMemberInfo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)</w:t>
            </w:r>
          </w:p>
        </w:tc>
        <w:tc>
          <w:tcPr>
            <w:tcW w:w="2455" w:type="dxa"/>
          </w:tcPr>
          <w:p w14:paraId="5975D3A2" w14:textId="7128732C" w:rsidR="003F7BF6" w:rsidRPr="00FE0717" w:rsidRDefault="008770A4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購買套餐明細、會員帳戶資訊</w:t>
            </w:r>
          </w:p>
        </w:tc>
        <w:tc>
          <w:tcPr>
            <w:tcW w:w="1638" w:type="dxa"/>
          </w:tcPr>
          <w:p w14:paraId="1844E4D7" w14:textId="7B1CC425" w:rsidR="003F7BF6" w:rsidRPr="00FE0717" w:rsidRDefault="008770A4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取得用戶資訊</w:t>
            </w:r>
          </w:p>
        </w:tc>
      </w:tr>
      <w:tr w:rsidR="008921F1" w:rsidRPr="00FE0717" w14:paraId="5F2116E7" w14:textId="77777777" w:rsidTr="00282D66">
        <w:tc>
          <w:tcPr>
            <w:tcW w:w="5761" w:type="dxa"/>
          </w:tcPr>
          <w:p w14:paraId="153A9B06" w14:textId="5F4515C6" w:rsidR="008921F1" w:rsidRPr="00FE0717" w:rsidRDefault="008921F1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PaymentOptionCarousel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(event)</w:t>
            </w:r>
          </w:p>
        </w:tc>
        <w:tc>
          <w:tcPr>
            <w:tcW w:w="2455" w:type="dxa"/>
          </w:tcPr>
          <w:p w14:paraId="0459E477" w14:textId="39FCE51C" w:rsidR="008921F1" w:rsidRPr="00FE0717" w:rsidRDefault="00E54014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套餐選擇轉盤</w:t>
            </w:r>
          </w:p>
        </w:tc>
        <w:tc>
          <w:tcPr>
            <w:tcW w:w="1638" w:type="dxa"/>
          </w:tcPr>
          <w:p w14:paraId="079E4DF3" w14:textId="79147531" w:rsidR="008921F1" w:rsidRPr="00FE0717" w:rsidRDefault="00E54014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用戶點選圖文選單的購買套餐後，跳出套餐選擇轉盤，提供用戶點選。</w:t>
            </w:r>
          </w:p>
        </w:tc>
      </w:tr>
      <w:tr w:rsidR="007A77AB" w:rsidRPr="00FE0717" w14:paraId="374ACFC4" w14:textId="77777777" w:rsidTr="00282D66">
        <w:tc>
          <w:tcPr>
            <w:tcW w:w="5761" w:type="dxa"/>
          </w:tcPr>
          <w:p w14:paraId="6E0CFF47" w14:textId="1ABE2CA8" w:rsidR="007A77AB" w:rsidRPr="00FE0717" w:rsidRDefault="00862BEC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handle_postback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(event)</w:t>
            </w:r>
          </w:p>
        </w:tc>
        <w:tc>
          <w:tcPr>
            <w:tcW w:w="2455" w:type="dxa"/>
          </w:tcPr>
          <w:p w14:paraId="03AA3551" w14:textId="7D88B280" w:rsidR="007A77AB" w:rsidRPr="00FE0717" w:rsidRDefault="001F088A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購買通知訊息</w:t>
            </w:r>
            <w:r w:rsidR="00F86DAF"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、好手</w:t>
            </w:r>
            <w:r w:rsidR="00F86DAF"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 w:rsidR="00F86DAF"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訊息</w:t>
            </w:r>
          </w:p>
        </w:tc>
        <w:tc>
          <w:tcPr>
            <w:tcW w:w="1638" w:type="dxa"/>
          </w:tcPr>
          <w:p w14:paraId="080B1050" w14:textId="3A801F49" w:rsidR="007A77AB" w:rsidRDefault="00F86DAF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若為購買套餐則</w:t>
            </w:r>
            <w:r w:rsidR="001F088A"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接收來自用戶購買套餐的輸入訊息後，進行後續購買動作。</w:t>
            </w:r>
          </w:p>
          <w:p w14:paraId="33CC14E8" w14:textId="0706DC04" w:rsidR="00F86DAF" w:rsidRPr="00F86DAF" w:rsidRDefault="00F86DAF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若為好手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則接收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邀請、發起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等後續動作</w:t>
            </w:r>
          </w:p>
        </w:tc>
      </w:tr>
      <w:tr w:rsidR="003F7BF6" w:rsidRPr="00FE0717" w14:paraId="4909006B" w14:textId="77777777" w:rsidTr="00282D66">
        <w:tc>
          <w:tcPr>
            <w:tcW w:w="5761" w:type="dxa"/>
          </w:tcPr>
          <w:p w14:paraId="6B5BAF39" w14:textId="081A547F" w:rsidR="003F7BF6" w:rsidRPr="00FE0717" w:rsidRDefault="003F7BF6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get_UserMember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 xml:space="preserve">( account=None, password=None, 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UserId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=None)</w:t>
            </w:r>
          </w:p>
        </w:tc>
        <w:tc>
          <w:tcPr>
            <w:tcW w:w="2455" w:type="dxa"/>
          </w:tcPr>
          <w:p w14:paraId="375DFB25" w14:textId="7B0CADAE" w:rsidR="003F7BF6" w:rsidRPr="00FE0717" w:rsidRDefault="006F2B61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UserId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、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member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、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nickname</w:t>
            </w:r>
          </w:p>
        </w:tc>
        <w:tc>
          <w:tcPr>
            <w:tcW w:w="1638" w:type="dxa"/>
          </w:tcPr>
          <w:p w14:paraId="2B788166" w14:textId="042868E0" w:rsidR="003F7BF6" w:rsidRPr="00FE0717" w:rsidRDefault="006F2B61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取得網站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UserMember</w:t>
            </w:r>
            <w:proofErr w:type="spellEnd"/>
          </w:p>
        </w:tc>
      </w:tr>
      <w:tr w:rsidR="007F65EF" w:rsidRPr="00FE0717" w14:paraId="0D663806" w14:textId="77777777" w:rsidTr="00282D66">
        <w:tc>
          <w:tcPr>
            <w:tcW w:w="5761" w:type="dxa"/>
          </w:tcPr>
          <w:p w14:paraId="7FA9390C" w14:textId="1E21CAD7" w:rsidR="007F65EF" w:rsidRPr="00FE0717" w:rsidRDefault="007F65EF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add_LineUserMember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(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UserId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 xml:space="preserve">, 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newLineUniqueID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)</w:t>
            </w:r>
          </w:p>
        </w:tc>
        <w:tc>
          <w:tcPr>
            <w:tcW w:w="2455" w:type="dxa"/>
          </w:tcPr>
          <w:p w14:paraId="19FE7307" w14:textId="77777777" w:rsidR="007F65EF" w:rsidRPr="00FE0717" w:rsidRDefault="007F65EF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518F9C26" w14:textId="21F2E329" w:rsidR="007F65EF" w:rsidRPr="00FE0717" w:rsidRDefault="007F65EF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新增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LineUserMember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會員表的綁定資訊</w:t>
            </w:r>
          </w:p>
        </w:tc>
      </w:tr>
      <w:tr w:rsidR="003F7BF6" w:rsidRPr="00FE0717" w14:paraId="183AE52D" w14:textId="77777777" w:rsidTr="00282D66">
        <w:tc>
          <w:tcPr>
            <w:tcW w:w="5761" w:type="dxa"/>
          </w:tcPr>
          <w:p w14:paraId="4B957086" w14:textId="46CE4AE2" w:rsidR="003F7BF6" w:rsidRPr="00FE0717" w:rsidRDefault="003F7BF6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get_LineUserMember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(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UserId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=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None,LineUniqueID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=None)</w:t>
            </w:r>
          </w:p>
        </w:tc>
        <w:tc>
          <w:tcPr>
            <w:tcW w:w="2455" w:type="dxa"/>
          </w:tcPr>
          <w:p w14:paraId="3F0A9DEB" w14:textId="06CB586C" w:rsidR="003F7BF6" w:rsidRPr="00FE0717" w:rsidRDefault="00ED6EC5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LineUniqueID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、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UserId</w:t>
            </w:r>
            <w:proofErr w:type="spellEnd"/>
          </w:p>
        </w:tc>
        <w:tc>
          <w:tcPr>
            <w:tcW w:w="1638" w:type="dxa"/>
          </w:tcPr>
          <w:p w14:paraId="15592707" w14:textId="66443FAF" w:rsidR="003F7BF6" w:rsidRPr="00FE0717" w:rsidRDefault="006F2B61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取得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LineUserMember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會員表的綁定資訊</w:t>
            </w:r>
          </w:p>
        </w:tc>
      </w:tr>
      <w:tr w:rsidR="003F7BF6" w:rsidRPr="00FE0717" w14:paraId="42C6040F" w14:textId="77777777" w:rsidTr="00282D66">
        <w:tc>
          <w:tcPr>
            <w:tcW w:w="5761" w:type="dxa"/>
          </w:tcPr>
          <w:p w14:paraId="76054FD0" w14:textId="4F11AAE7" w:rsidR="003F7BF6" w:rsidRPr="00FE0717" w:rsidRDefault="007F65EF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get_LineBotAutoPredictionLog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(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UserId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 xml:space="preserve">=None, 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SubscribeLevels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 xml:space="preserve">=[], 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lastRenderedPageBreak/>
              <w:t>all = 0)</w:t>
            </w:r>
          </w:p>
        </w:tc>
        <w:tc>
          <w:tcPr>
            <w:tcW w:w="2455" w:type="dxa"/>
          </w:tcPr>
          <w:p w14:paraId="5BA3830A" w14:textId="77777777" w:rsidR="003F7BF6" w:rsidRPr="00FE0717" w:rsidRDefault="00F7152C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lastRenderedPageBreak/>
              <w:t>三種指定方式，</w:t>
            </w:r>
          </w:p>
          <w:p w14:paraId="54BA811F" w14:textId="198CE867" w:rsidR="00F7152C" w:rsidRPr="00FE0717" w:rsidRDefault="00F7152C" w:rsidP="00F7152C">
            <w:pPr>
              <w:pStyle w:val="a7"/>
              <w:numPr>
                <w:ilvl w:val="0"/>
                <w:numId w:val="5"/>
              </w:numPr>
              <w:ind w:leftChars="0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lastRenderedPageBreak/>
              <w:t>UserId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、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all=0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，取得最新購買紀錄</w:t>
            </w:r>
            <w:r w:rsidR="007D3EAB"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。</w:t>
            </w:r>
          </w:p>
          <w:p w14:paraId="1526BB49" w14:textId="3BFDC7F5" w:rsidR="00F7152C" w:rsidRPr="00FE0717" w:rsidRDefault="00F7152C" w:rsidP="00F7152C">
            <w:pPr>
              <w:pStyle w:val="a7"/>
              <w:numPr>
                <w:ilvl w:val="0"/>
                <w:numId w:val="5"/>
              </w:numPr>
              <w:ind w:leftChars="0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SubscribeLevels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(e.g. free/gold, free)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，取得所有包含在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SubscribeLevels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購買類型的紀錄。</w:t>
            </w:r>
          </w:p>
          <w:p w14:paraId="44D3C67D" w14:textId="52945E3B" w:rsidR="00F7152C" w:rsidRPr="00FE0717" w:rsidRDefault="00F7152C" w:rsidP="00F7152C">
            <w:pPr>
              <w:pStyle w:val="a7"/>
              <w:numPr>
                <w:ilvl w:val="0"/>
                <w:numId w:val="5"/>
              </w:numPr>
              <w:ind w:leftChars="0"/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UserId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、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all=1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，取得所有已經支付的購買紀錄</w:t>
            </w:r>
            <w:r w:rsidR="007D3EAB"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。</w:t>
            </w:r>
          </w:p>
        </w:tc>
        <w:tc>
          <w:tcPr>
            <w:tcW w:w="1638" w:type="dxa"/>
          </w:tcPr>
          <w:p w14:paraId="0B7280DB" w14:textId="13103756" w:rsidR="003F7BF6" w:rsidRPr="00FE0717" w:rsidRDefault="00F7152C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lastRenderedPageBreak/>
              <w:t>取得會員購買紀</w:t>
            </w: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lastRenderedPageBreak/>
              <w:t>錄</w:t>
            </w:r>
          </w:p>
        </w:tc>
      </w:tr>
      <w:tr w:rsidR="00F7152C" w:rsidRPr="00FE0717" w14:paraId="354BF8B4" w14:textId="77777777" w:rsidTr="00282D66">
        <w:tc>
          <w:tcPr>
            <w:tcW w:w="5761" w:type="dxa"/>
          </w:tcPr>
          <w:p w14:paraId="4527EC7D" w14:textId="331866D2" w:rsidR="00F7152C" w:rsidRPr="00FE0717" w:rsidRDefault="00F7152C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lastRenderedPageBreak/>
              <w:t>add_LineBotAutoPrediction</w:t>
            </w:r>
            <w:proofErr w:type="spellEnd"/>
          </w:p>
        </w:tc>
        <w:tc>
          <w:tcPr>
            <w:tcW w:w="2455" w:type="dxa"/>
          </w:tcPr>
          <w:p w14:paraId="27A8523A" w14:textId="77777777" w:rsidR="00F7152C" w:rsidRPr="00FE0717" w:rsidRDefault="00F7152C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7F67343D" w14:textId="69723A9D" w:rsidR="00F7152C" w:rsidRPr="00FE0717" w:rsidRDefault="00F7152C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新增會員購買紀錄</w:t>
            </w:r>
          </w:p>
        </w:tc>
      </w:tr>
      <w:tr w:rsidR="00F7152C" w:rsidRPr="00FE0717" w14:paraId="78A7FE18" w14:textId="77777777" w:rsidTr="00282D66">
        <w:tc>
          <w:tcPr>
            <w:tcW w:w="5761" w:type="dxa"/>
          </w:tcPr>
          <w:p w14:paraId="08B1656E" w14:textId="2939EC3F" w:rsidR="00F7152C" w:rsidRPr="00FE0717" w:rsidRDefault="00F7152C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write_ReplyMessage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 xml:space="preserve">(content, 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LineUniqueID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)</w:t>
            </w:r>
          </w:p>
        </w:tc>
        <w:tc>
          <w:tcPr>
            <w:tcW w:w="2455" w:type="dxa"/>
          </w:tcPr>
          <w:p w14:paraId="188CE7C8" w14:textId="77777777" w:rsidR="00F7152C" w:rsidRPr="00FE0717" w:rsidRDefault="00F7152C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70A4ADAF" w14:textId="700FDBF3" w:rsidR="00F7152C" w:rsidRPr="00FE0717" w:rsidRDefault="00534DE0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紀錄用戶傳輸訊息</w:t>
            </w:r>
          </w:p>
        </w:tc>
      </w:tr>
      <w:tr w:rsidR="00F7152C" w:rsidRPr="00FE0717" w14:paraId="509C8718" w14:textId="77777777" w:rsidTr="00282D66">
        <w:tc>
          <w:tcPr>
            <w:tcW w:w="5761" w:type="dxa"/>
          </w:tcPr>
          <w:p w14:paraId="75897D52" w14:textId="1FC7EF5E" w:rsidR="00F7152C" w:rsidRPr="00FE0717" w:rsidRDefault="00F7152C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write_LineBotPushMessage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(</w:t>
            </w:r>
            <w:proofErr w:type="spellStart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type,from_account,content,target_users</w:t>
            </w:r>
            <w:proofErr w:type="spellEnd"/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)</w:t>
            </w:r>
          </w:p>
        </w:tc>
        <w:tc>
          <w:tcPr>
            <w:tcW w:w="2455" w:type="dxa"/>
          </w:tcPr>
          <w:p w14:paraId="3699B504" w14:textId="77777777" w:rsidR="00F7152C" w:rsidRPr="00FE0717" w:rsidRDefault="00F7152C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41C2289B" w14:textId="1A920715" w:rsidR="00F7152C" w:rsidRPr="00FE0717" w:rsidRDefault="00534DE0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紀錄管理員與機器人推播訊息</w:t>
            </w:r>
          </w:p>
        </w:tc>
      </w:tr>
      <w:tr w:rsidR="00FB37EA" w:rsidRPr="00FE0717" w14:paraId="7BD5909C" w14:textId="77777777" w:rsidTr="00282D66">
        <w:tc>
          <w:tcPr>
            <w:tcW w:w="5761" w:type="dxa"/>
          </w:tcPr>
          <w:p w14:paraId="63AA37D6" w14:textId="039FE770" w:rsidR="00FB37EA" w:rsidRPr="00FE0717" w:rsidRDefault="00FB37EA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B37EA">
              <w:rPr>
                <w:rFonts w:ascii="Times New Roman" w:eastAsia="標楷體" w:hAnsi="Times New Roman" w:cs="Times New Roman"/>
                <w:sz w:val="20"/>
                <w:szCs w:val="18"/>
              </w:rPr>
              <w:t>get_PlayerPKGame</w:t>
            </w:r>
            <w:proofErr w:type="spellEnd"/>
          </w:p>
        </w:tc>
        <w:tc>
          <w:tcPr>
            <w:tcW w:w="2455" w:type="dxa"/>
          </w:tcPr>
          <w:p w14:paraId="142D0647" w14:textId="77777777" w:rsidR="00FB37EA" w:rsidRPr="00FE0717" w:rsidRDefault="00FB37EA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1E569D19" w14:textId="7558CBEE" w:rsidR="00FB37EA" w:rsidRPr="00FE0717" w:rsidRDefault="00CD7463" w:rsidP="007A77AB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隨機取得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比賽</w:t>
            </w:r>
          </w:p>
        </w:tc>
      </w:tr>
      <w:tr w:rsidR="00FB37EA" w:rsidRPr="00FE0717" w14:paraId="380068A9" w14:textId="77777777" w:rsidTr="00282D66">
        <w:tc>
          <w:tcPr>
            <w:tcW w:w="5761" w:type="dxa"/>
          </w:tcPr>
          <w:p w14:paraId="51CA26E3" w14:textId="7211E93D" w:rsidR="00FB37EA" w:rsidRPr="00FB37EA" w:rsidRDefault="00FB37EA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B37EA">
              <w:rPr>
                <w:rFonts w:ascii="Times New Roman" w:eastAsia="標楷體" w:hAnsi="Times New Roman" w:cs="Times New Roman"/>
                <w:sz w:val="20"/>
                <w:szCs w:val="18"/>
              </w:rPr>
              <w:t>get_TypeCname</w:t>
            </w:r>
            <w:proofErr w:type="spellEnd"/>
          </w:p>
        </w:tc>
        <w:tc>
          <w:tcPr>
            <w:tcW w:w="2455" w:type="dxa"/>
          </w:tcPr>
          <w:p w14:paraId="5342A256" w14:textId="6B575747" w:rsidR="00FB37EA" w:rsidRPr="00FE0717" w:rsidRDefault="00724E3B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盤口名稱</w:t>
            </w:r>
          </w:p>
        </w:tc>
        <w:tc>
          <w:tcPr>
            <w:tcW w:w="1638" w:type="dxa"/>
          </w:tcPr>
          <w:p w14:paraId="3E5AAF35" w14:textId="4EAE4198" w:rsidR="00FB37EA" w:rsidRPr="00FE0717" w:rsidRDefault="00CD7463" w:rsidP="007A77AB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取得盤口名稱</w:t>
            </w:r>
          </w:p>
        </w:tc>
      </w:tr>
      <w:tr w:rsidR="00FB37EA" w:rsidRPr="00FE0717" w14:paraId="5BE0C4B3" w14:textId="77777777" w:rsidTr="00282D66">
        <w:tc>
          <w:tcPr>
            <w:tcW w:w="5761" w:type="dxa"/>
          </w:tcPr>
          <w:p w14:paraId="5018D183" w14:textId="13364101" w:rsidR="00FB37EA" w:rsidRPr="00FB37EA" w:rsidRDefault="00FB37EA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B37EA">
              <w:rPr>
                <w:rFonts w:ascii="Times New Roman" w:eastAsia="標楷體" w:hAnsi="Times New Roman" w:cs="Times New Roman"/>
                <w:sz w:val="20"/>
                <w:szCs w:val="18"/>
              </w:rPr>
              <w:t>Mapping_OptionCode</w:t>
            </w:r>
            <w:proofErr w:type="spellEnd"/>
          </w:p>
        </w:tc>
        <w:tc>
          <w:tcPr>
            <w:tcW w:w="2455" w:type="dxa"/>
          </w:tcPr>
          <w:p w14:paraId="632A7264" w14:textId="640BFF56" w:rsidR="00FB37EA" w:rsidRPr="00FE0717" w:rsidRDefault="002B2EBA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中文預測文字</w:t>
            </w:r>
          </w:p>
        </w:tc>
        <w:tc>
          <w:tcPr>
            <w:tcW w:w="1638" w:type="dxa"/>
          </w:tcPr>
          <w:p w14:paraId="6E73646E" w14:textId="149B6295" w:rsidR="00FB37EA" w:rsidRPr="00FE0717" w:rsidRDefault="002242E5" w:rsidP="007A77AB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將</w:t>
            </w:r>
            <w:proofErr w:type="spellStart"/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Op</w:t>
            </w:r>
            <w:r>
              <w:rPr>
                <w:rFonts w:ascii="Times New Roman" w:eastAsia="標楷體" w:hAnsi="Times New Roman" w:cs="Times New Roman"/>
                <w:sz w:val="20"/>
                <w:szCs w:val="18"/>
              </w:rPr>
              <w:t>tionCode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轉換成中文</w:t>
            </w:r>
            <w:r w:rsidR="0005541B"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預測文字</w:t>
            </w:r>
          </w:p>
        </w:tc>
      </w:tr>
      <w:tr w:rsidR="00FB37EA" w:rsidRPr="00FE0717" w14:paraId="17DED3A3" w14:textId="77777777" w:rsidTr="00282D66">
        <w:tc>
          <w:tcPr>
            <w:tcW w:w="5761" w:type="dxa"/>
          </w:tcPr>
          <w:p w14:paraId="30464524" w14:textId="227F11B4" w:rsidR="00FB37EA" w:rsidRPr="00FB37EA" w:rsidRDefault="00FB37EA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B37EA">
              <w:rPr>
                <w:rFonts w:ascii="Times New Roman" w:eastAsia="標楷體" w:hAnsi="Times New Roman" w:cs="Times New Roman"/>
                <w:sz w:val="20"/>
                <w:szCs w:val="18"/>
              </w:rPr>
              <w:t>add_LinePlayerPK</w:t>
            </w:r>
            <w:proofErr w:type="spellEnd"/>
          </w:p>
        </w:tc>
        <w:tc>
          <w:tcPr>
            <w:tcW w:w="2455" w:type="dxa"/>
          </w:tcPr>
          <w:p w14:paraId="12D7303A" w14:textId="2454CB48" w:rsidR="00FB37EA" w:rsidRPr="00FE0717" w:rsidRDefault="00FB37EA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6461D2BF" w14:textId="55302233" w:rsidR="00FB37EA" w:rsidRPr="00FE0717" w:rsidRDefault="00325875" w:rsidP="007A77AB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會員發起新的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</w:p>
        </w:tc>
      </w:tr>
      <w:tr w:rsidR="00FB37EA" w:rsidRPr="00FE0717" w14:paraId="43072B59" w14:textId="77777777" w:rsidTr="00282D66">
        <w:tc>
          <w:tcPr>
            <w:tcW w:w="5761" w:type="dxa"/>
          </w:tcPr>
          <w:p w14:paraId="66D01841" w14:textId="6730F767" w:rsidR="00FB37EA" w:rsidRPr="00FB37EA" w:rsidRDefault="00FB37EA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B37EA">
              <w:rPr>
                <w:rFonts w:ascii="Times New Roman" w:eastAsia="標楷體" w:hAnsi="Times New Roman" w:cs="Times New Roman"/>
                <w:sz w:val="20"/>
                <w:szCs w:val="18"/>
              </w:rPr>
              <w:t>update_invite_LinePlayerPK</w:t>
            </w:r>
            <w:proofErr w:type="spellEnd"/>
          </w:p>
        </w:tc>
        <w:tc>
          <w:tcPr>
            <w:tcW w:w="2455" w:type="dxa"/>
          </w:tcPr>
          <w:p w14:paraId="583F5B84" w14:textId="77777777" w:rsidR="00FB37EA" w:rsidRPr="00FE0717" w:rsidRDefault="00FB37EA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11A6B1FF" w14:textId="7C820207" w:rsidR="00FB37EA" w:rsidRPr="00FE0717" w:rsidRDefault="004B24B1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若好手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受邀方確認邀請，則會更新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資料。</w:t>
            </w:r>
          </w:p>
        </w:tc>
      </w:tr>
      <w:tr w:rsidR="00FB37EA" w:rsidRPr="00FE0717" w14:paraId="3978A93E" w14:textId="77777777" w:rsidTr="00282D66">
        <w:tc>
          <w:tcPr>
            <w:tcW w:w="5761" w:type="dxa"/>
          </w:tcPr>
          <w:p w14:paraId="243C9E7F" w14:textId="1C3D21F5" w:rsidR="00FB37EA" w:rsidRPr="00FB37EA" w:rsidRDefault="00FB37EA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B37EA">
              <w:rPr>
                <w:rFonts w:ascii="Times New Roman" w:eastAsia="標楷體" w:hAnsi="Times New Roman" w:cs="Times New Roman"/>
                <w:sz w:val="20"/>
                <w:szCs w:val="18"/>
              </w:rPr>
              <w:t>set_PredictResultsFlex</w:t>
            </w:r>
            <w:proofErr w:type="spellEnd"/>
          </w:p>
        </w:tc>
        <w:tc>
          <w:tcPr>
            <w:tcW w:w="2455" w:type="dxa"/>
          </w:tcPr>
          <w:p w14:paraId="44992A74" w14:textId="77777777" w:rsidR="00FB37EA" w:rsidRPr="00FE0717" w:rsidRDefault="00FB37EA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42FE8672" w14:textId="07840072" w:rsidR="00FB37EA" w:rsidRPr="00FE0717" w:rsidRDefault="00B553D2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機器人預測戰績推播版型設定</w:t>
            </w:r>
          </w:p>
        </w:tc>
      </w:tr>
      <w:tr w:rsidR="00FB37EA" w:rsidRPr="00FE0717" w14:paraId="5A056039" w14:textId="77777777" w:rsidTr="00282D66">
        <w:tc>
          <w:tcPr>
            <w:tcW w:w="5761" w:type="dxa"/>
          </w:tcPr>
          <w:p w14:paraId="3F57EF3C" w14:textId="65E097A9" w:rsidR="00FB37EA" w:rsidRPr="00FB37EA" w:rsidRDefault="00FB37EA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FB37EA">
              <w:rPr>
                <w:rFonts w:ascii="Times New Roman" w:eastAsia="標楷體" w:hAnsi="Times New Roman" w:cs="Times New Roman"/>
                <w:sz w:val="20"/>
                <w:szCs w:val="18"/>
              </w:rPr>
              <w:t>get_member</w:t>
            </w:r>
            <w:proofErr w:type="spellEnd"/>
          </w:p>
        </w:tc>
        <w:tc>
          <w:tcPr>
            <w:tcW w:w="2455" w:type="dxa"/>
          </w:tcPr>
          <w:p w14:paraId="2B819E0D" w14:textId="77777777" w:rsidR="00FB37EA" w:rsidRPr="00FE0717" w:rsidRDefault="00FB37EA" w:rsidP="007A77AB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2699169E" w14:textId="5270CD32" w:rsidR="00FB37EA" w:rsidRPr="00FE0717" w:rsidRDefault="00B553D2" w:rsidP="007A77AB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取得網站會員</w:t>
            </w:r>
          </w:p>
        </w:tc>
      </w:tr>
    </w:tbl>
    <w:p w14:paraId="4FD84F25" w14:textId="77777777" w:rsidR="00942C5B" w:rsidRPr="00942C5B" w:rsidRDefault="00942C5B" w:rsidP="00942C5B">
      <w:pPr>
        <w:rPr>
          <w:rFonts w:ascii="Times New Roman" w:eastAsia="標楷體" w:hAnsi="Times New Roman" w:cs="Times New Roman" w:hint="eastAsia"/>
        </w:rPr>
      </w:pPr>
    </w:p>
    <w:p w14:paraId="56745316" w14:textId="33748C48" w:rsidR="007A77AB" w:rsidRPr="00FE0717" w:rsidRDefault="000462D6" w:rsidP="00CD6273">
      <w:pPr>
        <w:widowControl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br w:type="page"/>
      </w:r>
    </w:p>
    <w:p w14:paraId="55585A68" w14:textId="3F43D1C0" w:rsidR="00942C5B" w:rsidRDefault="00942C5B" w:rsidP="00140537">
      <w:pPr>
        <w:pStyle w:val="a7"/>
        <w:numPr>
          <w:ilvl w:val="1"/>
          <w:numId w:val="1"/>
        </w:numPr>
        <w:ind w:leftChars="0"/>
        <w:rPr>
          <w:rFonts w:ascii="Times New Roman" w:eastAsia="標楷體" w:hAnsi="Times New Roman" w:cs="Times New Roman"/>
          <w:b/>
          <w:bCs/>
          <w:sz w:val="28"/>
          <w:szCs w:val="24"/>
        </w:rPr>
      </w:pPr>
      <w:proofErr w:type="spellStart"/>
      <w:r w:rsidRPr="00942C5B">
        <w:rPr>
          <w:rFonts w:ascii="Times New Roman" w:eastAsia="標楷體" w:hAnsi="Times New Roman" w:cs="Times New Roman"/>
          <w:b/>
          <w:bCs/>
          <w:sz w:val="28"/>
          <w:szCs w:val="24"/>
        </w:rPr>
        <w:lastRenderedPageBreak/>
        <w:t>auto_match_PK</w:t>
      </w:r>
      <w:proofErr w:type="spellEnd"/>
    </w:p>
    <w:tbl>
      <w:tblPr>
        <w:tblStyle w:val="a8"/>
        <w:tblW w:w="9854" w:type="dxa"/>
        <w:tblLook w:val="04A0" w:firstRow="1" w:lastRow="0" w:firstColumn="1" w:lastColumn="0" w:noHBand="0" w:noVBand="1"/>
      </w:tblPr>
      <w:tblGrid>
        <w:gridCol w:w="5761"/>
        <w:gridCol w:w="2455"/>
        <w:gridCol w:w="1638"/>
      </w:tblGrid>
      <w:tr w:rsidR="00B111EE" w:rsidRPr="00FE0717" w14:paraId="09088460" w14:textId="77777777" w:rsidTr="00262522">
        <w:tc>
          <w:tcPr>
            <w:tcW w:w="5761" w:type="dxa"/>
          </w:tcPr>
          <w:p w14:paraId="04E0BCE1" w14:textId="77777777" w:rsidR="00B111EE" w:rsidRPr="00FE0717" w:rsidRDefault="00B111EE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方法名稱</w:t>
            </w:r>
          </w:p>
        </w:tc>
        <w:tc>
          <w:tcPr>
            <w:tcW w:w="2455" w:type="dxa"/>
          </w:tcPr>
          <w:p w14:paraId="3CBABB1C" w14:textId="77777777" w:rsidR="00B111EE" w:rsidRPr="00FE0717" w:rsidRDefault="00B111EE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Return</w:t>
            </w:r>
          </w:p>
        </w:tc>
        <w:tc>
          <w:tcPr>
            <w:tcW w:w="1638" w:type="dxa"/>
          </w:tcPr>
          <w:p w14:paraId="62A903ED" w14:textId="77777777" w:rsidR="00B111EE" w:rsidRPr="00FE0717" w:rsidRDefault="00B111EE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說明</w:t>
            </w:r>
          </w:p>
        </w:tc>
      </w:tr>
      <w:tr w:rsidR="00B111EE" w:rsidRPr="00FE0717" w14:paraId="52B5A4A6" w14:textId="77777777" w:rsidTr="00262522">
        <w:tc>
          <w:tcPr>
            <w:tcW w:w="5761" w:type="dxa"/>
          </w:tcPr>
          <w:p w14:paraId="26CB1238" w14:textId="3D830B9F" w:rsidR="00B111EE" w:rsidRPr="00FE0717" w:rsidRDefault="00B111EE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B111EE">
              <w:rPr>
                <w:rFonts w:ascii="Times New Roman" w:eastAsia="標楷體" w:hAnsi="Times New Roman" w:cs="Times New Roman"/>
                <w:sz w:val="20"/>
                <w:szCs w:val="18"/>
              </w:rPr>
              <w:t>get_ConnectionFromDB</w:t>
            </w:r>
            <w:proofErr w:type="spellEnd"/>
          </w:p>
        </w:tc>
        <w:tc>
          <w:tcPr>
            <w:tcW w:w="2455" w:type="dxa"/>
          </w:tcPr>
          <w:p w14:paraId="5786C2C9" w14:textId="368276A9" w:rsidR="00B111EE" w:rsidRPr="00FE0717" w:rsidRDefault="00B111EE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資料庫連線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物件</w:t>
            </w:r>
            <w:proofErr w:type="spellStart"/>
            <w:r w:rsidRPr="00B111EE">
              <w:rPr>
                <w:rFonts w:ascii="Times New Roman" w:eastAsia="標楷體" w:hAnsi="Times New Roman" w:cs="Times New Roman"/>
                <w:sz w:val="20"/>
                <w:szCs w:val="18"/>
              </w:rPr>
              <w:t>db</w:t>
            </w:r>
            <w:proofErr w:type="spellEnd"/>
            <w:r w:rsidRPr="00B111EE">
              <w:rPr>
                <w:rFonts w:ascii="Times New Roman" w:eastAsia="標楷體" w:hAnsi="Times New Roman" w:cs="Times New Roman"/>
                <w:sz w:val="20"/>
                <w:szCs w:val="18"/>
              </w:rPr>
              <w:t>, cursor</w:t>
            </w:r>
          </w:p>
        </w:tc>
        <w:tc>
          <w:tcPr>
            <w:tcW w:w="1638" w:type="dxa"/>
          </w:tcPr>
          <w:p w14:paraId="67EB8E0E" w14:textId="3B78D135" w:rsidR="00B111EE" w:rsidRPr="00FE0717" w:rsidRDefault="00B111EE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取得資料庫連線</w:t>
            </w:r>
          </w:p>
        </w:tc>
      </w:tr>
      <w:tr w:rsidR="00B111EE" w:rsidRPr="00FE0717" w14:paraId="1137B9DE" w14:textId="77777777" w:rsidTr="00262522">
        <w:tc>
          <w:tcPr>
            <w:tcW w:w="5761" w:type="dxa"/>
          </w:tcPr>
          <w:p w14:paraId="1D7A4DEC" w14:textId="3566D0BC" w:rsidR="00B111EE" w:rsidRPr="00FE0717" w:rsidRDefault="00B437CC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B437CC">
              <w:rPr>
                <w:rFonts w:ascii="Times New Roman" w:eastAsia="標楷體" w:hAnsi="Times New Roman" w:cs="Times New Roman"/>
                <w:sz w:val="20"/>
                <w:szCs w:val="18"/>
              </w:rPr>
              <w:t>set_results</w:t>
            </w:r>
            <w:proofErr w:type="spellEnd"/>
          </w:p>
        </w:tc>
        <w:tc>
          <w:tcPr>
            <w:tcW w:w="2455" w:type="dxa"/>
          </w:tcPr>
          <w:p w14:paraId="780C1380" w14:textId="77CEB2BC" w:rsidR="00B111EE" w:rsidRPr="00FE0717" w:rsidRDefault="00B111EE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0254FB42" w14:textId="78E15C12" w:rsidR="00B111EE" w:rsidRPr="00FE0717" w:rsidRDefault="00B437CC" w:rsidP="00262522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設定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賽果</w:t>
            </w:r>
          </w:p>
        </w:tc>
      </w:tr>
      <w:tr w:rsidR="00B111EE" w:rsidRPr="00FE0717" w14:paraId="32ACD57A" w14:textId="77777777" w:rsidTr="00262522">
        <w:tc>
          <w:tcPr>
            <w:tcW w:w="5761" w:type="dxa"/>
          </w:tcPr>
          <w:p w14:paraId="21E2378B" w14:textId="1713262D" w:rsidR="00B111EE" w:rsidRPr="00FE0717" w:rsidRDefault="009402D4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9402D4">
              <w:rPr>
                <w:rFonts w:ascii="Times New Roman" w:eastAsia="標楷體" w:hAnsi="Times New Roman" w:cs="Times New Roman"/>
                <w:sz w:val="20"/>
                <w:szCs w:val="18"/>
              </w:rPr>
              <w:t>set_GPlus</w:t>
            </w:r>
            <w:proofErr w:type="spellEnd"/>
          </w:p>
        </w:tc>
        <w:tc>
          <w:tcPr>
            <w:tcW w:w="2455" w:type="dxa"/>
          </w:tcPr>
          <w:p w14:paraId="295AC312" w14:textId="60079860" w:rsidR="00B111EE" w:rsidRPr="00FE0717" w:rsidRDefault="00B111EE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19FA4EC7" w14:textId="614E99EB" w:rsidR="00B111EE" w:rsidRPr="00FE0717" w:rsidRDefault="009402D4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設定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贏方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G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幣</w:t>
            </w:r>
          </w:p>
        </w:tc>
      </w:tr>
      <w:tr w:rsidR="00B111EE" w:rsidRPr="00FE0717" w14:paraId="32395289" w14:textId="77777777" w:rsidTr="00262522">
        <w:tc>
          <w:tcPr>
            <w:tcW w:w="5761" w:type="dxa"/>
          </w:tcPr>
          <w:p w14:paraId="2B86711A" w14:textId="30BEF665" w:rsidR="00B111EE" w:rsidRPr="00FE0717" w:rsidRDefault="009402D4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9402D4">
              <w:rPr>
                <w:rFonts w:ascii="Times New Roman" w:eastAsia="標楷體" w:hAnsi="Times New Roman" w:cs="Times New Roman"/>
                <w:sz w:val="20"/>
                <w:szCs w:val="18"/>
              </w:rPr>
              <w:t>push_results</w:t>
            </w:r>
            <w:proofErr w:type="spellEnd"/>
          </w:p>
        </w:tc>
        <w:tc>
          <w:tcPr>
            <w:tcW w:w="2455" w:type="dxa"/>
          </w:tcPr>
          <w:p w14:paraId="5FADCCBB" w14:textId="77777777" w:rsidR="00B111EE" w:rsidRPr="00FE0717" w:rsidRDefault="00B111EE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29941D6B" w14:textId="0622513A" w:rsidR="00B111EE" w:rsidRPr="00FE0717" w:rsidRDefault="009402D4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推播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結果給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雙方</w:t>
            </w:r>
          </w:p>
        </w:tc>
      </w:tr>
      <w:tr w:rsidR="00B111EE" w:rsidRPr="00FE0717" w14:paraId="6A30CC4D" w14:textId="77777777" w:rsidTr="00262522">
        <w:tc>
          <w:tcPr>
            <w:tcW w:w="5761" w:type="dxa"/>
          </w:tcPr>
          <w:p w14:paraId="5C20223E" w14:textId="29AC00C5" w:rsidR="00B111EE" w:rsidRPr="00FE0717" w:rsidRDefault="009F7DD3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9F7DD3">
              <w:rPr>
                <w:rFonts w:ascii="Times New Roman" w:eastAsia="標楷體" w:hAnsi="Times New Roman" w:cs="Times New Roman"/>
                <w:sz w:val="20"/>
                <w:szCs w:val="18"/>
              </w:rPr>
              <w:t>get_LinePlayerPKResultFlex</w:t>
            </w:r>
            <w:proofErr w:type="spellEnd"/>
          </w:p>
        </w:tc>
        <w:tc>
          <w:tcPr>
            <w:tcW w:w="2455" w:type="dxa"/>
          </w:tcPr>
          <w:p w14:paraId="57CE8182" w14:textId="4D82A492" w:rsidR="00B111EE" w:rsidRPr="00FE0717" w:rsidRDefault="00B111EE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284B4207" w14:textId="5E65F7F5" w:rsidR="00B111EE" w:rsidRPr="00FE0717" w:rsidRDefault="009F7DD3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設定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結果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版型</w:t>
            </w:r>
          </w:p>
        </w:tc>
      </w:tr>
      <w:tr w:rsidR="00B111EE" w:rsidRPr="00FE0717" w14:paraId="796455AF" w14:textId="77777777" w:rsidTr="00262522">
        <w:tc>
          <w:tcPr>
            <w:tcW w:w="5761" w:type="dxa"/>
          </w:tcPr>
          <w:p w14:paraId="6D1A83EE" w14:textId="0B0F060F" w:rsidR="00B111EE" w:rsidRPr="00FE0717" w:rsidRDefault="009F7DD3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9F7DD3">
              <w:rPr>
                <w:rFonts w:ascii="Times New Roman" w:eastAsia="標楷體" w:hAnsi="Times New Roman" w:cs="Times New Roman"/>
                <w:sz w:val="20"/>
                <w:szCs w:val="18"/>
              </w:rPr>
              <w:t>get_LinePlayerPK</w:t>
            </w:r>
            <w:proofErr w:type="spellEnd"/>
          </w:p>
        </w:tc>
        <w:tc>
          <w:tcPr>
            <w:tcW w:w="2455" w:type="dxa"/>
          </w:tcPr>
          <w:p w14:paraId="2D44391F" w14:textId="640751FC" w:rsidR="00B111EE" w:rsidRPr="00FE0717" w:rsidRDefault="002C3395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名單</w:t>
            </w:r>
          </w:p>
        </w:tc>
        <w:tc>
          <w:tcPr>
            <w:tcW w:w="1638" w:type="dxa"/>
          </w:tcPr>
          <w:p w14:paraId="2D503740" w14:textId="2F007954" w:rsidR="00B111EE" w:rsidRPr="00FE0717" w:rsidRDefault="009F7DD3" w:rsidP="00262522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得到未結算的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項</w:t>
            </w:r>
          </w:p>
        </w:tc>
      </w:tr>
      <w:tr w:rsidR="00B111EE" w:rsidRPr="00FE0717" w14:paraId="4133158D" w14:textId="77777777" w:rsidTr="00262522">
        <w:tc>
          <w:tcPr>
            <w:tcW w:w="5761" w:type="dxa"/>
          </w:tcPr>
          <w:p w14:paraId="193806B3" w14:textId="196C9674" w:rsidR="00B111EE" w:rsidRPr="00FE0717" w:rsidRDefault="009F7DD3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9F7DD3">
              <w:rPr>
                <w:rFonts w:ascii="Times New Roman" w:eastAsia="標楷體" w:hAnsi="Times New Roman" w:cs="Times New Roman"/>
                <w:sz w:val="20"/>
                <w:szCs w:val="18"/>
              </w:rPr>
              <w:t>get_MatchResult</w:t>
            </w:r>
            <w:proofErr w:type="spellEnd"/>
          </w:p>
        </w:tc>
        <w:tc>
          <w:tcPr>
            <w:tcW w:w="2455" w:type="dxa"/>
          </w:tcPr>
          <w:p w14:paraId="1565B8B4" w14:textId="6C902481" w:rsidR="00B111EE" w:rsidRPr="00FE0717" w:rsidRDefault="00B111EE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0998AD0A" w14:textId="7D358BC3" w:rsidR="004244A9" w:rsidRPr="00F86DAF" w:rsidRDefault="004244A9" w:rsidP="00262522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取得每場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發起的</w:t>
            </w:r>
            <w:proofErr w:type="spellStart"/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M</w:t>
            </w:r>
            <w:r>
              <w:rPr>
                <w:rFonts w:ascii="Times New Roman" w:eastAsia="標楷體" w:hAnsi="Times New Roman" w:cs="Times New Roman"/>
                <w:sz w:val="20"/>
                <w:szCs w:val="18"/>
              </w:rPr>
              <w:t>atchResults</w:t>
            </w:r>
            <w:proofErr w:type="spellEnd"/>
          </w:p>
        </w:tc>
      </w:tr>
      <w:tr w:rsidR="009F7DD3" w:rsidRPr="00FE0717" w14:paraId="17D44DDE" w14:textId="77777777" w:rsidTr="00262522">
        <w:tc>
          <w:tcPr>
            <w:tcW w:w="5761" w:type="dxa"/>
          </w:tcPr>
          <w:p w14:paraId="6CC03761" w14:textId="0AED9157" w:rsidR="009F7DD3" w:rsidRPr="009F7DD3" w:rsidRDefault="009F7DD3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9F7DD3">
              <w:rPr>
                <w:rFonts w:ascii="Times New Roman" w:eastAsia="標楷體" w:hAnsi="Times New Roman" w:cs="Times New Roman"/>
                <w:sz w:val="20"/>
                <w:szCs w:val="18"/>
              </w:rPr>
              <w:t>get_LineUserMember</w:t>
            </w:r>
            <w:proofErr w:type="spellEnd"/>
          </w:p>
        </w:tc>
        <w:tc>
          <w:tcPr>
            <w:tcW w:w="2455" w:type="dxa"/>
          </w:tcPr>
          <w:p w14:paraId="25198651" w14:textId="77777777" w:rsidR="009F7DD3" w:rsidRPr="00FE0717" w:rsidRDefault="009F7DD3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5F42917D" w14:textId="45CFAA03" w:rsidR="009F7DD3" w:rsidRPr="00F86DAF" w:rsidRDefault="00E629FF" w:rsidP="00262522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取得所有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Li</w:t>
            </w:r>
            <w:r>
              <w:rPr>
                <w:rFonts w:ascii="Times New Roman" w:eastAsia="標楷體" w:hAnsi="Times New Roman" w:cs="Times New Roman"/>
                <w:sz w:val="20"/>
                <w:szCs w:val="18"/>
              </w:rPr>
              <w:t>ne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綁定會員</w:t>
            </w:r>
          </w:p>
        </w:tc>
      </w:tr>
      <w:tr w:rsidR="009F7DD3" w:rsidRPr="00FE0717" w14:paraId="6C662875" w14:textId="77777777" w:rsidTr="00262522">
        <w:tc>
          <w:tcPr>
            <w:tcW w:w="5761" w:type="dxa"/>
          </w:tcPr>
          <w:p w14:paraId="72C10588" w14:textId="7DEEB545" w:rsidR="009F7DD3" w:rsidRPr="009F7DD3" w:rsidRDefault="009F7DD3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9F7DD3">
              <w:rPr>
                <w:rFonts w:ascii="Times New Roman" w:eastAsia="標楷體" w:hAnsi="Times New Roman" w:cs="Times New Roman"/>
                <w:sz w:val="20"/>
                <w:szCs w:val="18"/>
              </w:rPr>
              <w:t>get_TypeCname</w:t>
            </w:r>
            <w:proofErr w:type="spellEnd"/>
          </w:p>
        </w:tc>
        <w:tc>
          <w:tcPr>
            <w:tcW w:w="2455" w:type="dxa"/>
          </w:tcPr>
          <w:p w14:paraId="71FE190E" w14:textId="1D77EEA2" w:rsidR="009F7DD3" w:rsidRPr="00FE0717" w:rsidRDefault="00DB353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盤口名稱</w:t>
            </w:r>
          </w:p>
        </w:tc>
        <w:tc>
          <w:tcPr>
            <w:tcW w:w="1638" w:type="dxa"/>
          </w:tcPr>
          <w:p w14:paraId="3C142898" w14:textId="7572FF5A" w:rsidR="009F7DD3" w:rsidRPr="00F86DAF" w:rsidRDefault="00E629FF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取得盤口名稱</w:t>
            </w:r>
          </w:p>
        </w:tc>
      </w:tr>
      <w:tr w:rsidR="009F7DD3" w:rsidRPr="00FE0717" w14:paraId="6BCC4B10" w14:textId="77777777" w:rsidTr="00262522">
        <w:tc>
          <w:tcPr>
            <w:tcW w:w="5761" w:type="dxa"/>
          </w:tcPr>
          <w:p w14:paraId="7326F5C5" w14:textId="05D20BEC" w:rsidR="009F7DD3" w:rsidRPr="009F7DD3" w:rsidRDefault="009F7DD3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9F7DD3">
              <w:rPr>
                <w:rFonts w:ascii="Times New Roman" w:eastAsia="標楷體" w:hAnsi="Times New Roman" w:cs="Times New Roman"/>
                <w:sz w:val="20"/>
                <w:szCs w:val="18"/>
              </w:rPr>
              <w:t>TeamNameCorrection</w:t>
            </w:r>
            <w:proofErr w:type="spellEnd"/>
          </w:p>
        </w:tc>
        <w:tc>
          <w:tcPr>
            <w:tcW w:w="2455" w:type="dxa"/>
          </w:tcPr>
          <w:p w14:paraId="38AF850C" w14:textId="77777777" w:rsidR="009F7DD3" w:rsidRPr="00FE0717" w:rsidRDefault="009F7DD3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408FE837" w14:textId="3E6426A6" w:rsidR="009F7DD3" w:rsidRPr="00F86DAF" w:rsidRDefault="00E629FF" w:rsidP="00262522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將隊伍名稱由中文轉英文</w:t>
            </w:r>
          </w:p>
        </w:tc>
      </w:tr>
    </w:tbl>
    <w:p w14:paraId="27D292E3" w14:textId="77777777" w:rsidR="00942C5B" w:rsidRPr="00942C5B" w:rsidRDefault="00942C5B" w:rsidP="00942C5B">
      <w:pPr>
        <w:rPr>
          <w:rFonts w:ascii="Times New Roman" w:eastAsia="標楷體" w:hAnsi="Times New Roman" w:cs="Times New Roman" w:hint="eastAsia"/>
          <w:b/>
          <w:bCs/>
          <w:sz w:val="28"/>
          <w:szCs w:val="24"/>
        </w:rPr>
      </w:pPr>
    </w:p>
    <w:p w14:paraId="58290CC0" w14:textId="29E388EC" w:rsidR="00942C5B" w:rsidRDefault="00942C5B" w:rsidP="00140537">
      <w:pPr>
        <w:pStyle w:val="a7"/>
        <w:numPr>
          <w:ilvl w:val="1"/>
          <w:numId w:val="1"/>
        </w:numPr>
        <w:ind w:leftChars="0"/>
        <w:rPr>
          <w:rFonts w:ascii="Times New Roman" w:eastAsia="標楷體" w:hAnsi="Times New Roman" w:cs="Times New Roman"/>
          <w:b/>
          <w:bCs/>
          <w:sz w:val="28"/>
          <w:szCs w:val="24"/>
        </w:rPr>
      </w:pPr>
      <w:r w:rsidRPr="00942C5B">
        <w:rPr>
          <w:rFonts w:ascii="Times New Roman" w:eastAsia="標楷體" w:hAnsi="Times New Roman" w:cs="Times New Roman"/>
          <w:b/>
          <w:bCs/>
          <w:sz w:val="28"/>
          <w:szCs w:val="24"/>
        </w:rPr>
        <w:t>auto_results.py</w:t>
      </w:r>
    </w:p>
    <w:tbl>
      <w:tblPr>
        <w:tblStyle w:val="a8"/>
        <w:tblW w:w="9854" w:type="dxa"/>
        <w:tblLook w:val="04A0" w:firstRow="1" w:lastRow="0" w:firstColumn="1" w:lastColumn="0" w:noHBand="0" w:noVBand="1"/>
      </w:tblPr>
      <w:tblGrid>
        <w:gridCol w:w="5761"/>
        <w:gridCol w:w="2455"/>
        <w:gridCol w:w="1638"/>
      </w:tblGrid>
      <w:tr w:rsidR="00A826FB" w:rsidRPr="00FE0717" w14:paraId="487BE783" w14:textId="77777777" w:rsidTr="00262522">
        <w:tc>
          <w:tcPr>
            <w:tcW w:w="5761" w:type="dxa"/>
          </w:tcPr>
          <w:p w14:paraId="6B3F6F37" w14:textId="77777777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方法名稱</w:t>
            </w:r>
          </w:p>
        </w:tc>
        <w:tc>
          <w:tcPr>
            <w:tcW w:w="2455" w:type="dxa"/>
          </w:tcPr>
          <w:p w14:paraId="7B9A8903" w14:textId="77777777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Return</w:t>
            </w:r>
          </w:p>
        </w:tc>
        <w:tc>
          <w:tcPr>
            <w:tcW w:w="1638" w:type="dxa"/>
          </w:tcPr>
          <w:p w14:paraId="728737FD" w14:textId="77777777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 w:rsidRPr="00FE0717">
              <w:rPr>
                <w:rFonts w:ascii="Times New Roman" w:eastAsia="標楷體" w:hAnsi="Times New Roman" w:cs="Times New Roman"/>
                <w:sz w:val="20"/>
                <w:szCs w:val="18"/>
              </w:rPr>
              <w:t>說明</w:t>
            </w:r>
          </w:p>
        </w:tc>
      </w:tr>
      <w:tr w:rsidR="00A826FB" w:rsidRPr="00FE0717" w14:paraId="68304262" w14:textId="77777777" w:rsidTr="00262522">
        <w:tc>
          <w:tcPr>
            <w:tcW w:w="5761" w:type="dxa"/>
          </w:tcPr>
          <w:p w14:paraId="546D5724" w14:textId="77777777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B111EE">
              <w:rPr>
                <w:rFonts w:ascii="Times New Roman" w:eastAsia="標楷體" w:hAnsi="Times New Roman" w:cs="Times New Roman"/>
                <w:sz w:val="20"/>
                <w:szCs w:val="18"/>
              </w:rPr>
              <w:t>get_ConnectionFromDB</w:t>
            </w:r>
            <w:proofErr w:type="spellEnd"/>
          </w:p>
        </w:tc>
        <w:tc>
          <w:tcPr>
            <w:tcW w:w="2455" w:type="dxa"/>
          </w:tcPr>
          <w:p w14:paraId="01B4F605" w14:textId="77777777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資料庫連線物件</w:t>
            </w:r>
            <w:proofErr w:type="spellStart"/>
            <w:r w:rsidRPr="00B111EE">
              <w:rPr>
                <w:rFonts w:ascii="Times New Roman" w:eastAsia="標楷體" w:hAnsi="Times New Roman" w:cs="Times New Roman"/>
                <w:sz w:val="20"/>
                <w:szCs w:val="18"/>
              </w:rPr>
              <w:t>db</w:t>
            </w:r>
            <w:proofErr w:type="spellEnd"/>
            <w:r w:rsidRPr="00B111EE">
              <w:rPr>
                <w:rFonts w:ascii="Times New Roman" w:eastAsia="標楷體" w:hAnsi="Times New Roman" w:cs="Times New Roman"/>
                <w:sz w:val="20"/>
                <w:szCs w:val="18"/>
              </w:rPr>
              <w:t>, cursor</w:t>
            </w:r>
          </w:p>
        </w:tc>
        <w:tc>
          <w:tcPr>
            <w:tcW w:w="1638" w:type="dxa"/>
          </w:tcPr>
          <w:p w14:paraId="164ECD8C" w14:textId="77777777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取得資料庫連線</w:t>
            </w:r>
          </w:p>
        </w:tc>
      </w:tr>
      <w:tr w:rsidR="00A826FB" w:rsidRPr="00FE0717" w14:paraId="028BE85F" w14:textId="77777777" w:rsidTr="00262522">
        <w:tc>
          <w:tcPr>
            <w:tcW w:w="5761" w:type="dxa"/>
          </w:tcPr>
          <w:p w14:paraId="1E6FA83C" w14:textId="60DDE98C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A826FB">
              <w:rPr>
                <w:rFonts w:ascii="Times New Roman" w:eastAsia="標楷體" w:hAnsi="Times New Roman" w:cs="Times New Roman"/>
                <w:sz w:val="20"/>
                <w:szCs w:val="18"/>
              </w:rPr>
              <w:t>invitePK</w:t>
            </w:r>
            <w:proofErr w:type="spellEnd"/>
          </w:p>
        </w:tc>
        <w:tc>
          <w:tcPr>
            <w:tcW w:w="2455" w:type="dxa"/>
          </w:tcPr>
          <w:p w14:paraId="3C95B839" w14:textId="77777777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56C945E9" w14:textId="2E0E2962" w:rsidR="00A826FB" w:rsidRPr="00FE0717" w:rsidRDefault="00310BFC" w:rsidP="00262522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發出邀請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給受邀方</w:t>
            </w:r>
          </w:p>
        </w:tc>
      </w:tr>
      <w:tr w:rsidR="00A826FB" w:rsidRPr="00FE0717" w14:paraId="0EA8F638" w14:textId="77777777" w:rsidTr="00262522">
        <w:tc>
          <w:tcPr>
            <w:tcW w:w="5761" w:type="dxa"/>
          </w:tcPr>
          <w:p w14:paraId="4C5E2721" w14:textId="2623B90A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A826FB">
              <w:rPr>
                <w:rFonts w:ascii="Times New Roman" w:eastAsia="標楷體" w:hAnsi="Times New Roman" w:cs="Times New Roman"/>
                <w:sz w:val="20"/>
                <w:szCs w:val="18"/>
              </w:rPr>
              <w:t>get_Quotations</w:t>
            </w:r>
            <w:proofErr w:type="spellEnd"/>
          </w:p>
        </w:tc>
        <w:tc>
          <w:tcPr>
            <w:tcW w:w="2455" w:type="dxa"/>
          </w:tcPr>
          <w:p w14:paraId="530FF3AF" w14:textId="77777777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26045120" w14:textId="0E2556F5" w:rsidR="00A826FB" w:rsidRPr="00FE0717" w:rsidRDefault="00310BFC" w:rsidP="00262522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語錄</w:t>
            </w:r>
          </w:p>
        </w:tc>
      </w:tr>
      <w:tr w:rsidR="00A826FB" w:rsidRPr="00FE0717" w14:paraId="0E4D2FBF" w14:textId="77777777" w:rsidTr="00262522">
        <w:tc>
          <w:tcPr>
            <w:tcW w:w="5761" w:type="dxa"/>
          </w:tcPr>
          <w:p w14:paraId="02FA81AA" w14:textId="6E98E726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A826FB">
              <w:rPr>
                <w:rFonts w:ascii="Times New Roman" w:eastAsia="標楷體" w:hAnsi="Times New Roman" w:cs="Times New Roman"/>
                <w:sz w:val="20"/>
                <w:szCs w:val="18"/>
              </w:rPr>
              <w:t>set_invitePKFlex</w:t>
            </w:r>
            <w:proofErr w:type="spellEnd"/>
          </w:p>
        </w:tc>
        <w:tc>
          <w:tcPr>
            <w:tcW w:w="2455" w:type="dxa"/>
          </w:tcPr>
          <w:p w14:paraId="5F4CF687" w14:textId="77777777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269A737C" w14:textId="4409AFF4" w:rsidR="00A826FB" w:rsidRPr="00FE0717" w:rsidRDefault="00310BFC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邀請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版型</w:t>
            </w:r>
          </w:p>
        </w:tc>
      </w:tr>
      <w:tr w:rsidR="00A826FB" w:rsidRPr="00FE0717" w14:paraId="3466A5C4" w14:textId="77777777" w:rsidTr="00262522">
        <w:tc>
          <w:tcPr>
            <w:tcW w:w="5761" w:type="dxa"/>
          </w:tcPr>
          <w:p w14:paraId="422D61BE" w14:textId="2E2897E0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A826FB">
              <w:rPr>
                <w:rFonts w:ascii="Times New Roman" w:eastAsia="標楷體" w:hAnsi="Times New Roman" w:cs="Times New Roman"/>
                <w:sz w:val="20"/>
                <w:szCs w:val="18"/>
              </w:rPr>
              <w:t>matchPK</w:t>
            </w:r>
            <w:proofErr w:type="spellEnd"/>
          </w:p>
        </w:tc>
        <w:tc>
          <w:tcPr>
            <w:tcW w:w="2455" w:type="dxa"/>
          </w:tcPr>
          <w:p w14:paraId="620B8811" w14:textId="77777777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6F6FF068" w14:textId="2E31D607" w:rsidR="00A826FB" w:rsidRPr="00FE0717" w:rsidRDefault="002815F5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配對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名單</w:t>
            </w:r>
          </w:p>
        </w:tc>
      </w:tr>
      <w:tr w:rsidR="00A826FB" w:rsidRPr="00FE0717" w14:paraId="0086E4F9" w14:textId="77777777" w:rsidTr="00262522">
        <w:tc>
          <w:tcPr>
            <w:tcW w:w="5761" w:type="dxa"/>
          </w:tcPr>
          <w:p w14:paraId="60F21DE7" w14:textId="37F00B74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A826FB">
              <w:rPr>
                <w:rFonts w:ascii="Times New Roman" w:eastAsia="標楷體" w:hAnsi="Times New Roman" w:cs="Times New Roman"/>
                <w:sz w:val="20"/>
                <w:szCs w:val="18"/>
              </w:rPr>
              <w:t>get_PKNotMatch</w:t>
            </w:r>
            <w:proofErr w:type="spellEnd"/>
          </w:p>
        </w:tc>
        <w:tc>
          <w:tcPr>
            <w:tcW w:w="2455" w:type="dxa"/>
          </w:tcPr>
          <w:p w14:paraId="43720E9E" w14:textId="3CAE9A92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09A7AC3A" w14:textId="1219CCCA" w:rsidR="00A826FB" w:rsidRPr="00FE0717" w:rsidRDefault="002815F5" w:rsidP="00262522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得到所有未配對過的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PK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名單</w:t>
            </w:r>
          </w:p>
        </w:tc>
      </w:tr>
      <w:tr w:rsidR="00A826FB" w:rsidRPr="00FE0717" w14:paraId="531363FB" w14:textId="77777777" w:rsidTr="00262522">
        <w:tc>
          <w:tcPr>
            <w:tcW w:w="5761" w:type="dxa"/>
          </w:tcPr>
          <w:p w14:paraId="520AC4E6" w14:textId="56FF5A37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A826FB">
              <w:rPr>
                <w:rFonts w:ascii="Times New Roman" w:eastAsia="標楷體" w:hAnsi="Times New Roman" w:cs="Times New Roman"/>
                <w:sz w:val="20"/>
                <w:szCs w:val="18"/>
              </w:rPr>
              <w:t>get_LineUserMember</w:t>
            </w:r>
            <w:proofErr w:type="spellEnd"/>
          </w:p>
        </w:tc>
        <w:tc>
          <w:tcPr>
            <w:tcW w:w="2455" w:type="dxa"/>
          </w:tcPr>
          <w:p w14:paraId="02309E5A" w14:textId="77777777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1E3785C4" w14:textId="030764EF" w:rsidR="00A826FB" w:rsidRPr="00F86DAF" w:rsidRDefault="00A826FB" w:rsidP="00262522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</w:p>
        </w:tc>
      </w:tr>
      <w:tr w:rsidR="00A826FB" w:rsidRPr="00FE0717" w14:paraId="6C0B3D7A" w14:textId="77777777" w:rsidTr="00262522">
        <w:tc>
          <w:tcPr>
            <w:tcW w:w="5761" w:type="dxa"/>
          </w:tcPr>
          <w:p w14:paraId="29EF725F" w14:textId="0BD3B8DC" w:rsidR="00A826FB" w:rsidRPr="009F7DD3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A826FB">
              <w:rPr>
                <w:rFonts w:ascii="Times New Roman" w:eastAsia="標楷體" w:hAnsi="Times New Roman" w:cs="Times New Roman"/>
                <w:sz w:val="20"/>
                <w:szCs w:val="18"/>
              </w:rPr>
              <w:t>Reverse_OptionCode</w:t>
            </w:r>
            <w:proofErr w:type="spellEnd"/>
          </w:p>
        </w:tc>
        <w:tc>
          <w:tcPr>
            <w:tcW w:w="2455" w:type="dxa"/>
          </w:tcPr>
          <w:p w14:paraId="62036659" w14:textId="77777777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377A5B3E" w14:textId="42049360" w:rsidR="00A826FB" w:rsidRPr="00F86DAF" w:rsidRDefault="002815F5" w:rsidP="00262522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將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UserId1</w:t>
            </w:r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選擇的</w:t>
            </w:r>
            <w:proofErr w:type="spellStart"/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O</w:t>
            </w:r>
            <w:r>
              <w:rPr>
                <w:rFonts w:ascii="Times New Roman" w:eastAsia="標楷體" w:hAnsi="Times New Roman" w:cs="Times New Roman"/>
                <w:sz w:val="20"/>
                <w:szCs w:val="18"/>
              </w:rPr>
              <w:t>ptionCode</w:t>
            </w:r>
            <w:proofErr w:type="spellEnd"/>
            <w:r>
              <w:rPr>
                <w:rFonts w:ascii="Times New Roman" w:eastAsia="標楷體" w:hAnsi="Times New Roman" w:cs="Times New Roman" w:hint="eastAsia"/>
                <w:sz w:val="20"/>
                <w:szCs w:val="18"/>
              </w:rPr>
              <w:t>變更為另一個選擇。</w:t>
            </w:r>
          </w:p>
        </w:tc>
      </w:tr>
      <w:tr w:rsidR="00A826FB" w:rsidRPr="00FE0717" w14:paraId="165BA555" w14:textId="77777777" w:rsidTr="00262522">
        <w:tc>
          <w:tcPr>
            <w:tcW w:w="5761" w:type="dxa"/>
          </w:tcPr>
          <w:p w14:paraId="06425700" w14:textId="4A79F287" w:rsidR="00A826FB" w:rsidRPr="009F7DD3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A826FB">
              <w:rPr>
                <w:rFonts w:ascii="Times New Roman" w:eastAsia="標楷體" w:hAnsi="Times New Roman" w:cs="Times New Roman"/>
                <w:sz w:val="20"/>
                <w:szCs w:val="18"/>
              </w:rPr>
              <w:t>Mapping_OptionCode</w:t>
            </w:r>
            <w:proofErr w:type="spellEnd"/>
          </w:p>
        </w:tc>
        <w:tc>
          <w:tcPr>
            <w:tcW w:w="2455" w:type="dxa"/>
          </w:tcPr>
          <w:p w14:paraId="3A106135" w14:textId="0DFEA3FA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216E0FAA" w14:textId="096BF765" w:rsidR="00A826FB" w:rsidRPr="00F86DAF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</w:tr>
      <w:tr w:rsidR="00A826FB" w:rsidRPr="00FE0717" w14:paraId="46D378C6" w14:textId="77777777" w:rsidTr="00262522">
        <w:tc>
          <w:tcPr>
            <w:tcW w:w="5761" w:type="dxa"/>
          </w:tcPr>
          <w:p w14:paraId="54E266AC" w14:textId="0438BE56" w:rsidR="00A826FB" w:rsidRPr="009F7DD3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A826FB">
              <w:rPr>
                <w:rFonts w:ascii="Times New Roman" w:eastAsia="標楷體" w:hAnsi="Times New Roman" w:cs="Times New Roman"/>
                <w:sz w:val="20"/>
                <w:szCs w:val="18"/>
              </w:rPr>
              <w:t>get_TypeCname</w:t>
            </w:r>
            <w:proofErr w:type="spellEnd"/>
          </w:p>
        </w:tc>
        <w:tc>
          <w:tcPr>
            <w:tcW w:w="2455" w:type="dxa"/>
          </w:tcPr>
          <w:p w14:paraId="0C89C88D" w14:textId="77777777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1CDF8A90" w14:textId="09001932" w:rsidR="00A826FB" w:rsidRPr="00F86DAF" w:rsidRDefault="00A826FB" w:rsidP="00262522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</w:p>
        </w:tc>
      </w:tr>
      <w:tr w:rsidR="00A826FB" w:rsidRPr="00FE0717" w14:paraId="47603F0B" w14:textId="77777777" w:rsidTr="00262522">
        <w:tc>
          <w:tcPr>
            <w:tcW w:w="5761" w:type="dxa"/>
          </w:tcPr>
          <w:p w14:paraId="7B2436F3" w14:textId="2C6D41CF" w:rsidR="00A826FB" w:rsidRPr="00A826FB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  <w:proofErr w:type="spellStart"/>
            <w:r w:rsidRPr="00A826FB">
              <w:rPr>
                <w:rFonts w:ascii="Times New Roman" w:eastAsia="標楷體" w:hAnsi="Times New Roman" w:cs="Times New Roman"/>
                <w:sz w:val="20"/>
                <w:szCs w:val="18"/>
              </w:rPr>
              <w:t>TeamNameCorrection</w:t>
            </w:r>
            <w:proofErr w:type="spellEnd"/>
          </w:p>
        </w:tc>
        <w:tc>
          <w:tcPr>
            <w:tcW w:w="2455" w:type="dxa"/>
          </w:tcPr>
          <w:p w14:paraId="375D1452" w14:textId="77777777" w:rsidR="00A826FB" w:rsidRPr="00FE0717" w:rsidRDefault="00A826FB" w:rsidP="00262522">
            <w:pPr>
              <w:rPr>
                <w:rFonts w:ascii="Times New Roman" w:eastAsia="標楷體" w:hAnsi="Times New Roman" w:cs="Times New Roman"/>
                <w:sz w:val="20"/>
                <w:szCs w:val="18"/>
              </w:rPr>
            </w:pPr>
          </w:p>
        </w:tc>
        <w:tc>
          <w:tcPr>
            <w:tcW w:w="1638" w:type="dxa"/>
          </w:tcPr>
          <w:p w14:paraId="08E15400" w14:textId="77777777" w:rsidR="00A826FB" w:rsidRPr="00F86DAF" w:rsidRDefault="00A826FB" w:rsidP="00262522">
            <w:pPr>
              <w:rPr>
                <w:rFonts w:ascii="Times New Roman" w:eastAsia="標楷體" w:hAnsi="Times New Roman" w:cs="Times New Roman" w:hint="eastAsia"/>
                <w:sz w:val="20"/>
                <w:szCs w:val="18"/>
              </w:rPr>
            </w:pPr>
          </w:p>
        </w:tc>
      </w:tr>
    </w:tbl>
    <w:p w14:paraId="190887D3" w14:textId="77777777" w:rsidR="00A826FB" w:rsidRPr="00A826FB" w:rsidRDefault="00A826FB" w:rsidP="00A826FB">
      <w:pPr>
        <w:rPr>
          <w:rFonts w:ascii="Times New Roman" w:eastAsia="標楷體" w:hAnsi="Times New Roman" w:cs="Times New Roman" w:hint="eastAsia"/>
          <w:b/>
          <w:bCs/>
          <w:sz w:val="28"/>
          <w:szCs w:val="24"/>
        </w:rPr>
      </w:pPr>
    </w:p>
    <w:p w14:paraId="7B8D4514" w14:textId="62BBAFE9" w:rsidR="00651782" w:rsidRPr="00FE0717" w:rsidRDefault="00651782" w:rsidP="00140537">
      <w:pPr>
        <w:pStyle w:val="a7"/>
        <w:numPr>
          <w:ilvl w:val="1"/>
          <w:numId w:val="1"/>
        </w:numPr>
        <w:ind w:leftChars="0"/>
        <w:rPr>
          <w:rFonts w:ascii="Times New Roman" w:eastAsia="標楷體" w:hAnsi="Times New Roman" w:cs="Times New Roman"/>
          <w:b/>
          <w:bCs/>
          <w:sz w:val="28"/>
          <w:szCs w:val="24"/>
        </w:rPr>
      </w:pPr>
      <w:r w:rsidRPr="00FE0717">
        <w:rPr>
          <w:rFonts w:ascii="Times New Roman" w:eastAsia="標楷體" w:hAnsi="Times New Roman" w:cs="Times New Roman"/>
          <w:b/>
          <w:bCs/>
          <w:sz w:val="28"/>
          <w:szCs w:val="24"/>
        </w:rPr>
        <w:lastRenderedPageBreak/>
        <w:t>資料庫</w:t>
      </w:r>
    </w:p>
    <w:p w14:paraId="17F951FC" w14:textId="37623F7D" w:rsidR="00BA4ABA" w:rsidRPr="00FE0717" w:rsidRDefault="00960388" w:rsidP="00910C6C">
      <w:pPr>
        <w:rPr>
          <w:rFonts w:ascii="Times New Roman" w:eastAsia="標楷體" w:hAnsi="Times New Roman" w:cs="Times New Roman"/>
          <w:b/>
          <w:bCs/>
          <w:sz w:val="28"/>
          <w:szCs w:val="24"/>
        </w:rPr>
      </w:pPr>
      <w:r>
        <w:rPr>
          <w:rFonts w:ascii="Times New Roman" w:eastAsia="標楷體" w:hAnsi="Times New Roman" w:cs="Times New Roman"/>
          <w:b/>
          <w:bCs/>
          <w:noProof/>
          <w:sz w:val="28"/>
          <w:szCs w:val="24"/>
        </w:rPr>
        <w:drawing>
          <wp:inline distT="0" distB="0" distL="0" distR="0" wp14:anchorId="4F2A655E" wp14:editId="0588B588">
            <wp:extent cx="5848985" cy="4550763"/>
            <wp:effectExtent l="0" t="0" r="0" b="254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1393" cy="4552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66997" w14:textId="5C751813" w:rsidR="00D507DE" w:rsidRPr="00FE0717" w:rsidRDefault="00D507DE" w:rsidP="00D507DE">
      <w:pPr>
        <w:spacing w:beforeLines="50" w:before="180" w:afterLines="50" w:after="180"/>
        <w:rPr>
          <w:rFonts w:ascii="Times New Roman" w:eastAsia="標楷體" w:hAnsi="Times New Roman" w:cs="Times New Roman"/>
          <w:b/>
          <w:bCs/>
        </w:rPr>
      </w:pPr>
      <w:proofErr w:type="spellStart"/>
      <w:r w:rsidRPr="00FE0717">
        <w:rPr>
          <w:rFonts w:ascii="Times New Roman" w:eastAsia="標楷體" w:hAnsi="Times New Roman" w:cs="Times New Roman"/>
          <w:b/>
          <w:bCs/>
        </w:rPr>
        <w:t>LineUserMember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228"/>
        <w:gridCol w:w="5228"/>
      </w:tblGrid>
      <w:tr w:rsidR="00D507DE" w:rsidRPr="00FE0717" w14:paraId="61C32FA1" w14:textId="77777777" w:rsidTr="00D507DE">
        <w:tc>
          <w:tcPr>
            <w:tcW w:w="5228" w:type="dxa"/>
          </w:tcPr>
          <w:p w14:paraId="58ED60D7" w14:textId="366A9BA9" w:rsidR="00D507DE" w:rsidRPr="00FE0717" w:rsidRDefault="00D507DE" w:rsidP="00910C6C">
            <w:pPr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5228" w:type="dxa"/>
          </w:tcPr>
          <w:p w14:paraId="25A90F78" w14:textId="42351EF7" w:rsidR="00D507DE" w:rsidRPr="00FE0717" w:rsidRDefault="00D507DE" w:rsidP="00910C6C">
            <w:pPr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用途</w:t>
            </w:r>
          </w:p>
        </w:tc>
      </w:tr>
      <w:tr w:rsidR="00D507DE" w:rsidRPr="00FE0717" w14:paraId="7365AAA6" w14:textId="77777777" w:rsidTr="00D507DE">
        <w:tc>
          <w:tcPr>
            <w:tcW w:w="5228" w:type="dxa"/>
          </w:tcPr>
          <w:p w14:paraId="180726CE" w14:textId="6E047279" w:rsidR="00D507DE" w:rsidRPr="00FE0717" w:rsidRDefault="00D507DE" w:rsidP="00910C6C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</w:rPr>
              <w:t>LineUniqueID</w:t>
            </w:r>
            <w:proofErr w:type="spellEnd"/>
          </w:p>
        </w:tc>
        <w:tc>
          <w:tcPr>
            <w:tcW w:w="5228" w:type="dxa"/>
          </w:tcPr>
          <w:p w14:paraId="65687537" w14:textId="48355BD2" w:rsidR="00D507DE" w:rsidRPr="00FE0717" w:rsidRDefault="00D507DE" w:rsidP="00910C6C">
            <w:pPr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Line</w:t>
            </w:r>
            <w:r w:rsidRPr="00FE0717">
              <w:rPr>
                <w:rFonts w:ascii="Times New Roman" w:eastAsia="標楷體" w:hAnsi="Times New Roman" w:cs="Times New Roman"/>
              </w:rPr>
              <w:t>用戶對官方頻道的識別值。</w:t>
            </w:r>
          </w:p>
        </w:tc>
      </w:tr>
      <w:tr w:rsidR="00D507DE" w:rsidRPr="00FE0717" w14:paraId="5495D7F6" w14:textId="77777777" w:rsidTr="00D507DE">
        <w:tc>
          <w:tcPr>
            <w:tcW w:w="5228" w:type="dxa"/>
          </w:tcPr>
          <w:p w14:paraId="1E50A32F" w14:textId="2012A9B5" w:rsidR="00D507DE" w:rsidRPr="00FE0717" w:rsidRDefault="00D507DE" w:rsidP="00910C6C">
            <w:pPr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level</w:t>
            </w:r>
          </w:p>
        </w:tc>
        <w:tc>
          <w:tcPr>
            <w:tcW w:w="5228" w:type="dxa"/>
          </w:tcPr>
          <w:p w14:paraId="169105BD" w14:textId="2A17BBED" w:rsidR="00D507DE" w:rsidRPr="00FE0717" w:rsidRDefault="00D507DE" w:rsidP="00910C6C">
            <w:pPr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種子等級</w:t>
            </w:r>
            <w:r w:rsidRPr="00FE0717">
              <w:rPr>
                <w:rFonts w:ascii="Times New Roman" w:eastAsia="標楷體" w:hAnsi="Times New Roman" w:cs="Times New Roman"/>
              </w:rPr>
              <w:t>(</w:t>
            </w:r>
            <w:r w:rsidRPr="00FE0717">
              <w:rPr>
                <w:rFonts w:ascii="Times New Roman" w:eastAsia="標楷體" w:hAnsi="Times New Roman" w:cs="Times New Roman"/>
              </w:rPr>
              <w:t>用於推播時，可選的種子等級</w:t>
            </w:r>
            <w:r w:rsidRPr="00FE0717">
              <w:rPr>
                <w:rFonts w:ascii="Times New Roman" w:eastAsia="標楷體" w:hAnsi="Times New Roman" w:cs="Times New Roman"/>
              </w:rPr>
              <w:t>)</w:t>
            </w:r>
            <w:r w:rsidRPr="00FE0717">
              <w:rPr>
                <w:rFonts w:ascii="Times New Roman" w:eastAsia="標楷體" w:hAnsi="Times New Roman" w:cs="Times New Roman"/>
              </w:rPr>
              <w:t>。</w:t>
            </w:r>
          </w:p>
        </w:tc>
      </w:tr>
      <w:tr w:rsidR="00D507DE" w:rsidRPr="00FE0717" w14:paraId="274E3984" w14:textId="77777777" w:rsidTr="00D507DE">
        <w:tc>
          <w:tcPr>
            <w:tcW w:w="5228" w:type="dxa"/>
          </w:tcPr>
          <w:p w14:paraId="138AC9F8" w14:textId="7965E190" w:rsidR="00D507DE" w:rsidRPr="00FE0717" w:rsidRDefault="00D507DE" w:rsidP="00910C6C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</w:rPr>
              <w:t>UserId</w:t>
            </w:r>
            <w:proofErr w:type="spellEnd"/>
          </w:p>
        </w:tc>
        <w:tc>
          <w:tcPr>
            <w:tcW w:w="5228" w:type="dxa"/>
          </w:tcPr>
          <w:p w14:paraId="4E72DB27" w14:textId="338CC98B" w:rsidR="00D507DE" w:rsidRPr="00FE0717" w:rsidRDefault="00D507DE" w:rsidP="00910C6C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</w:rPr>
              <w:t>UserMember</w:t>
            </w:r>
            <w:proofErr w:type="spellEnd"/>
            <w:r w:rsidRPr="00FE0717">
              <w:rPr>
                <w:rFonts w:ascii="Times New Roman" w:eastAsia="標楷體" w:hAnsi="Times New Roman" w:cs="Times New Roman"/>
              </w:rPr>
              <w:t>的主鍵</w:t>
            </w:r>
            <w:proofErr w:type="spellStart"/>
            <w:r w:rsidRPr="00FE0717">
              <w:rPr>
                <w:rFonts w:ascii="Times New Roman" w:eastAsia="標楷體" w:hAnsi="Times New Roman" w:cs="Times New Roman"/>
              </w:rPr>
              <w:t>UserId</w:t>
            </w:r>
            <w:proofErr w:type="spellEnd"/>
            <w:r w:rsidRPr="00FE0717">
              <w:rPr>
                <w:rFonts w:ascii="Times New Roman" w:eastAsia="標楷體" w:hAnsi="Times New Roman" w:cs="Times New Roman"/>
              </w:rPr>
              <w:t>，是平台帳戶的識別值。</w:t>
            </w:r>
          </w:p>
        </w:tc>
      </w:tr>
    </w:tbl>
    <w:p w14:paraId="13297E13" w14:textId="16B681AF" w:rsidR="00D507DE" w:rsidRPr="00FE0717" w:rsidRDefault="00D507DE" w:rsidP="00D507DE">
      <w:pPr>
        <w:spacing w:beforeLines="50" w:before="180" w:afterLines="50" w:after="180"/>
        <w:rPr>
          <w:rFonts w:ascii="Times New Roman" w:eastAsia="標楷體" w:hAnsi="Times New Roman" w:cs="Times New Roman"/>
          <w:b/>
          <w:bCs/>
        </w:rPr>
      </w:pPr>
      <w:proofErr w:type="spellStart"/>
      <w:r w:rsidRPr="00FE0717">
        <w:rPr>
          <w:rFonts w:ascii="Times New Roman" w:eastAsia="標楷體" w:hAnsi="Times New Roman" w:cs="Times New Roman"/>
          <w:b/>
          <w:bCs/>
        </w:rPr>
        <w:t>LineBotAutoPrediction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228"/>
        <w:gridCol w:w="5228"/>
      </w:tblGrid>
      <w:tr w:rsidR="00D507DE" w:rsidRPr="00FE0717" w14:paraId="628DE21F" w14:textId="77777777" w:rsidTr="00AF406A">
        <w:tc>
          <w:tcPr>
            <w:tcW w:w="5228" w:type="dxa"/>
          </w:tcPr>
          <w:p w14:paraId="33DB2A62" w14:textId="77777777" w:rsidR="00D507DE" w:rsidRPr="00FE0717" w:rsidRDefault="00D507DE" w:rsidP="00AF406A">
            <w:pPr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5228" w:type="dxa"/>
          </w:tcPr>
          <w:p w14:paraId="79F5B782" w14:textId="77777777" w:rsidR="00D507DE" w:rsidRPr="00FE0717" w:rsidRDefault="00D507DE" w:rsidP="00AF406A">
            <w:pPr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用途</w:t>
            </w:r>
          </w:p>
        </w:tc>
      </w:tr>
      <w:tr w:rsidR="00D507DE" w:rsidRPr="00FE0717" w14:paraId="725A14F2" w14:textId="77777777" w:rsidTr="00AF406A">
        <w:tc>
          <w:tcPr>
            <w:tcW w:w="5228" w:type="dxa"/>
          </w:tcPr>
          <w:p w14:paraId="7828AEAD" w14:textId="0FBA183C" w:rsidR="00D507DE" w:rsidRPr="00FE0717" w:rsidRDefault="00D507DE" w:rsidP="00AF406A">
            <w:pPr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id</w:t>
            </w:r>
          </w:p>
        </w:tc>
        <w:tc>
          <w:tcPr>
            <w:tcW w:w="5228" w:type="dxa"/>
          </w:tcPr>
          <w:p w14:paraId="4BC226DF" w14:textId="13DF7DAB" w:rsidR="00D507DE" w:rsidRPr="00FE0717" w:rsidRDefault="00D507DE" w:rsidP="00AF406A">
            <w:pPr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流水號。</w:t>
            </w:r>
          </w:p>
        </w:tc>
      </w:tr>
      <w:tr w:rsidR="00D507DE" w:rsidRPr="00FE0717" w14:paraId="0EB66F48" w14:textId="77777777" w:rsidTr="00AF406A">
        <w:tc>
          <w:tcPr>
            <w:tcW w:w="5228" w:type="dxa"/>
          </w:tcPr>
          <w:p w14:paraId="04E28340" w14:textId="1C2228F5" w:rsidR="00D507DE" w:rsidRPr="00FE0717" w:rsidRDefault="00D507DE" w:rsidP="00AF406A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</w:rPr>
              <w:t>SubscribeLevel</w:t>
            </w:r>
            <w:proofErr w:type="spellEnd"/>
          </w:p>
        </w:tc>
        <w:tc>
          <w:tcPr>
            <w:tcW w:w="5228" w:type="dxa"/>
          </w:tcPr>
          <w:p w14:paraId="00D1E121" w14:textId="45F65666" w:rsidR="00D507DE" w:rsidRPr="00FE0717" w:rsidRDefault="00D507DE" w:rsidP="00AF406A">
            <w:pPr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購買套餐等級。</w:t>
            </w:r>
          </w:p>
        </w:tc>
      </w:tr>
      <w:tr w:rsidR="00D507DE" w:rsidRPr="00FE0717" w14:paraId="0E71EEC0" w14:textId="77777777" w:rsidTr="00AF406A">
        <w:tc>
          <w:tcPr>
            <w:tcW w:w="5228" w:type="dxa"/>
          </w:tcPr>
          <w:p w14:paraId="07D7CACB" w14:textId="3BB1CF57" w:rsidR="00D507DE" w:rsidRPr="00FE0717" w:rsidRDefault="00D507DE" w:rsidP="00AF406A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</w:rPr>
              <w:t>SubscribeStart_dd</w:t>
            </w:r>
            <w:proofErr w:type="spellEnd"/>
          </w:p>
        </w:tc>
        <w:tc>
          <w:tcPr>
            <w:tcW w:w="5228" w:type="dxa"/>
          </w:tcPr>
          <w:p w14:paraId="7C8B7E1C" w14:textId="776EC97D" w:rsidR="00D507DE" w:rsidRPr="00FE0717" w:rsidRDefault="004A2624" w:rsidP="00AF406A">
            <w:pPr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購買初始日期</w:t>
            </w:r>
          </w:p>
        </w:tc>
      </w:tr>
      <w:tr w:rsidR="00D507DE" w:rsidRPr="00FE0717" w14:paraId="59C55F9C" w14:textId="77777777" w:rsidTr="00AF406A">
        <w:tc>
          <w:tcPr>
            <w:tcW w:w="5228" w:type="dxa"/>
          </w:tcPr>
          <w:p w14:paraId="2DCD26A7" w14:textId="2C2E50EA" w:rsidR="00D507DE" w:rsidRPr="00FE0717" w:rsidRDefault="00D507DE" w:rsidP="00AF406A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</w:rPr>
              <w:t>SubscribeEnd_dd</w:t>
            </w:r>
            <w:proofErr w:type="spellEnd"/>
          </w:p>
        </w:tc>
        <w:tc>
          <w:tcPr>
            <w:tcW w:w="5228" w:type="dxa"/>
          </w:tcPr>
          <w:p w14:paraId="32509DE0" w14:textId="34773D5B" w:rsidR="00D507DE" w:rsidRPr="00FE0717" w:rsidRDefault="004A2624" w:rsidP="00AF406A">
            <w:pPr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購買到期日期</w:t>
            </w:r>
          </w:p>
        </w:tc>
      </w:tr>
      <w:tr w:rsidR="00D507DE" w:rsidRPr="00FE0717" w14:paraId="683C3FFA" w14:textId="77777777" w:rsidTr="00AF406A">
        <w:tc>
          <w:tcPr>
            <w:tcW w:w="5228" w:type="dxa"/>
          </w:tcPr>
          <w:p w14:paraId="4A171108" w14:textId="78F240DD" w:rsidR="00D507DE" w:rsidRPr="00FE0717" w:rsidRDefault="00D507DE" w:rsidP="00AF406A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</w:rPr>
              <w:t>isPayment</w:t>
            </w:r>
            <w:proofErr w:type="spellEnd"/>
          </w:p>
        </w:tc>
        <w:tc>
          <w:tcPr>
            <w:tcW w:w="5228" w:type="dxa"/>
          </w:tcPr>
          <w:p w14:paraId="71F53D44" w14:textId="62023DE1" w:rsidR="00D507DE" w:rsidRPr="00FE0717" w:rsidRDefault="004A2624" w:rsidP="00AF406A">
            <w:pPr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是否付費</w:t>
            </w:r>
          </w:p>
        </w:tc>
      </w:tr>
      <w:tr w:rsidR="00D507DE" w:rsidRPr="00FE0717" w14:paraId="275492D3" w14:textId="77777777" w:rsidTr="00AF406A">
        <w:tc>
          <w:tcPr>
            <w:tcW w:w="5228" w:type="dxa"/>
          </w:tcPr>
          <w:p w14:paraId="66AC9D1B" w14:textId="4898B2F4" w:rsidR="00D507DE" w:rsidRPr="00FE0717" w:rsidRDefault="00D507DE" w:rsidP="00AF406A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</w:rPr>
              <w:t>Payment_dd</w:t>
            </w:r>
            <w:proofErr w:type="spellEnd"/>
          </w:p>
        </w:tc>
        <w:tc>
          <w:tcPr>
            <w:tcW w:w="5228" w:type="dxa"/>
          </w:tcPr>
          <w:p w14:paraId="07140D72" w14:textId="741D9239" w:rsidR="00D507DE" w:rsidRPr="00FE0717" w:rsidRDefault="004A2624" w:rsidP="00AF406A">
            <w:pPr>
              <w:rPr>
                <w:rFonts w:ascii="Times New Roman" w:eastAsia="標楷體" w:hAnsi="Times New Roman" w:cs="Times New Roman"/>
              </w:rPr>
            </w:pPr>
            <w:r w:rsidRPr="00FE0717">
              <w:rPr>
                <w:rFonts w:ascii="Times New Roman" w:eastAsia="標楷體" w:hAnsi="Times New Roman" w:cs="Times New Roman"/>
              </w:rPr>
              <w:t>支付日期</w:t>
            </w:r>
          </w:p>
        </w:tc>
      </w:tr>
      <w:tr w:rsidR="00D507DE" w:rsidRPr="00FE0717" w14:paraId="0675F609" w14:textId="77777777" w:rsidTr="00AF406A">
        <w:tc>
          <w:tcPr>
            <w:tcW w:w="5228" w:type="dxa"/>
          </w:tcPr>
          <w:p w14:paraId="03AEEAA0" w14:textId="68B674CD" w:rsidR="00D507DE" w:rsidRPr="00FE0717" w:rsidRDefault="00D507DE" w:rsidP="00AF406A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</w:rPr>
              <w:t>UesrId</w:t>
            </w:r>
            <w:proofErr w:type="spellEnd"/>
          </w:p>
        </w:tc>
        <w:tc>
          <w:tcPr>
            <w:tcW w:w="5228" w:type="dxa"/>
          </w:tcPr>
          <w:p w14:paraId="686BB119" w14:textId="5CA6F27E" w:rsidR="00D507DE" w:rsidRPr="00FE0717" w:rsidRDefault="004A2624" w:rsidP="00AF406A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</w:rPr>
              <w:t>UserMember</w:t>
            </w:r>
            <w:proofErr w:type="spellEnd"/>
            <w:r w:rsidRPr="00FE0717">
              <w:rPr>
                <w:rFonts w:ascii="Times New Roman" w:eastAsia="標楷體" w:hAnsi="Times New Roman" w:cs="Times New Roman"/>
              </w:rPr>
              <w:t xml:space="preserve"> </w:t>
            </w:r>
            <w:proofErr w:type="spellStart"/>
            <w:r w:rsidRPr="00FE0717">
              <w:rPr>
                <w:rFonts w:ascii="Times New Roman" w:eastAsia="標楷體" w:hAnsi="Times New Roman" w:cs="Times New Roman"/>
              </w:rPr>
              <w:t>User</w:t>
            </w:r>
            <w:r w:rsidR="00925C62" w:rsidRPr="00FE0717">
              <w:rPr>
                <w:rFonts w:ascii="Times New Roman" w:eastAsia="標楷體" w:hAnsi="Times New Roman" w:cs="Times New Roman"/>
              </w:rPr>
              <w:t>I</w:t>
            </w:r>
            <w:r w:rsidRPr="00FE0717">
              <w:rPr>
                <w:rFonts w:ascii="Times New Roman" w:eastAsia="標楷體" w:hAnsi="Times New Roman" w:cs="Times New Roman"/>
              </w:rPr>
              <w:t>d</w:t>
            </w:r>
            <w:proofErr w:type="spellEnd"/>
          </w:p>
        </w:tc>
      </w:tr>
    </w:tbl>
    <w:p w14:paraId="0C40BA63" w14:textId="064048C9" w:rsidR="00D507DE" w:rsidRPr="00FE0717" w:rsidRDefault="00D507DE" w:rsidP="00D507DE">
      <w:pPr>
        <w:spacing w:beforeLines="50" w:before="180" w:afterLines="50" w:after="180"/>
        <w:rPr>
          <w:rFonts w:ascii="Times New Roman" w:eastAsia="標楷體" w:hAnsi="Times New Roman" w:cs="Times New Roman"/>
          <w:b/>
          <w:bCs/>
        </w:rPr>
      </w:pPr>
      <w:proofErr w:type="spellStart"/>
      <w:r w:rsidRPr="00FE0717">
        <w:rPr>
          <w:rFonts w:ascii="Times New Roman" w:eastAsia="標楷體" w:hAnsi="Times New Roman" w:cs="Times New Roman"/>
          <w:b/>
          <w:bCs/>
        </w:rPr>
        <w:t>LineBotPushMessage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228"/>
        <w:gridCol w:w="5228"/>
      </w:tblGrid>
      <w:tr w:rsidR="00D507DE" w:rsidRPr="00FE0717" w14:paraId="4C8D5D6E" w14:textId="77777777" w:rsidTr="00D507DE">
        <w:tc>
          <w:tcPr>
            <w:tcW w:w="5228" w:type="dxa"/>
          </w:tcPr>
          <w:p w14:paraId="0E097B1F" w14:textId="204C4918" w:rsidR="00D507DE" w:rsidRPr="00FE0717" w:rsidRDefault="008A2BB4" w:rsidP="00910C6C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5228" w:type="dxa"/>
          </w:tcPr>
          <w:p w14:paraId="1CC4FF93" w14:textId="0B1AC625" w:rsidR="00D507DE" w:rsidRPr="00FE0717" w:rsidRDefault="008A2BB4" w:rsidP="00910C6C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用途</w:t>
            </w:r>
          </w:p>
        </w:tc>
      </w:tr>
      <w:tr w:rsidR="00D507DE" w:rsidRPr="00FE0717" w14:paraId="1EF0F7C8" w14:textId="77777777" w:rsidTr="00D507DE">
        <w:tc>
          <w:tcPr>
            <w:tcW w:w="5228" w:type="dxa"/>
          </w:tcPr>
          <w:p w14:paraId="6646132F" w14:textId="018038E4" w:rsidR="00D507DE" w:rsidRPr="00FE0717" w:rsidRDefault="0088617E" w:rsidP="00910C6C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lastRenderedPageBreak/>
              <w:t>id</w:t>
            </w:r>
          </w:p>
        </w:tc>
        <w:tc>
          <w:tcPr>
            <w:tcW w:w="5228" w:type="dxa"/>
          </w:tcPr>
          <w:p w14:paraId="295AE431" w14:textId="621DFCB8" w:rsidR="00D507DE" w:rsidRPr="00FE0717" w:rsidRDefault="0088617E" w:rsidP="00910C6C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</w:rPr>
              <w:t>流水號</w:t>
            </w:r>
          </w:p>
        </w:tc>
      </w:tr>
      <w:tr w:rsidR="00D507DE" w:rsidRPr="00FE0717" w14:paraId="3150824B" w14:textId="77777777" w:rsidTr="00D507DE">
        <w:tc>
          <w:tcPr>
            <w:tcW w:w="5228" w:type="dxa"/>
          </w:tcPr>
          <w:p w14:paraId="1D5E6E2D" w14:textId="4EF665F6" w:rsidR="00D507DE" w:rsidRPr="00FE0717" w:rsidRDefault="0088617E" w:rsidP="00910C6C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Content</w:t>
            </w:r>
          </w:p>
        </w:tc>
        <w:tc>
          <w:tcPr>
            <w:tcW w:w="5228" w:type="dxa"/>
          </w:tcPr>
          <w:p w14:paraId="4AB588DE" w14:textId="67E89019" w:rsidR="00D507DE" w:rsidRPr="00FE0717" w:rsidRDefault="0088617E" w:rsidP="00910C6C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推播內容</w:t>
            </w:r>
          </w:p>
        </w:tc>
      </w:tr>
      <w:tr w:rsidR="0088617E" w:rsidRPr="00FE0717" w14:paraId="3E91D60C" w14:textId="77777777" w:rsidTr="00D507DE">
        <w:tc>
          <w:tcPr>
            <w:tcW w:w="5228" w:type="dxa"/>
          </w:tcPr>
          <w:p w14:paraId="4EF20986" w14:textId="30EED1F4" w:rsidR="0088617E" w:rsidRPr="00FE0717" w:rsidRDefault="0088617E" w:rsidP="00910C6C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type</w:t>
            </w:r>
          </w:p>
        </w:tc>
        <w:tc>
          <w:tcPr>
            <w:tcW w:w="5228" w:type="dxa"/>
          </w:tcPr>
          <w:p w14:paraId="36643D56" w14:textId="022E1F98" w:rsidR="0088617E" w:rsidRPr="00FE0717" w:rsidRDefault="0088617E" w:rsidP="00910C6C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推播類型</w:t>
            </w:r>
            <w:r w:rsidRPr="00FE0717">
              <w:rPr>
                <w:rFonts w:ascii="Times New Roman" w:eastAsia="標楷體" w:hAnsi="Times New Roman" w:cs="Times New Roman"/>
                <w:szCs w:val="24"/>
              </w:rPr>
              <w:t>(</w:t>
            </w:r>
            <w:r w:rsidRPr="00FE0717">
              <w:rPr>
                <w:rFonts w:ascii="Times New Roman" w:eastAsia="標楷體" w:hAnsi="Times New Roman" w:cs="Times New Roman"/>
                <w:szCs w:val="24"/>
              </w:rPr>
              <w:t>手動</w:t>
            </w:r>
            <w:r w:rsidR="00845EF0">
              <w:rPr>
                <w:rFonts w:ascii="Times New Roman" w:eastAsia="標楷體" w:hAnsi="Times New Roman" w:cs="Times New Roman" w:hint="eastAsia"/>
                <w:szCs w:val="24"/>
              </w:rPr>
              <w:t>(</w:t>
            </w:r>
            <w:r w:rsidR="00845EF0" w:rsidRPr="00845EF0">
              <w:rPr>
                <w:rFonts w:ascii="Times New Roman" w:eastAsia="標楷體" w:hAnsi="Times New Roman" w:cs="Times New Roman"/>
                <w:szCs w:val="24"/>
              </w:rPr>
              <w:t>manual</w:t>
            </w:r>
            <w:r w:rsidR="00845EF0">
              <w:rPr>
                <w:rFonts w:ascii="Times New Roman" w:eastAsia="標楷體" w:hAnsi="Times New Roman" w:cs="Times New Roman" w:hint="eastAsia"/>
                <w:szCs w:val="24"/>
              </w:rPr>
              <w:t>)</w:t>
            </w:r>
            <w:r w:rsidRPr="00FE0717">
              <w:rPr>
                <w:rFonts w:ascii="Times New Roman" w:eastAsia="標楷體" w:hAnsi="Times New Roman" w:cs="Times New Roman"/>
                <w:szCs w:val="24"/>
              </w:rPr>
              <w:t>or</w:t>
            </w:r>
            <w:r w:rsidRPr="00FE0717">
              <w:rPr>
                <w:rFonts w:ascii="Times New Roman" w:eastAsia="標楷體" w:hAnsi="Times New Roman" w:cs="Times New Roman"/>
                <w:szCs w:val="24"/>
              </w:rPr>
              <w:t>機器人</w:t>
            </w:r>
            <w:r w:rsidR="00845EF0">
              <w:rPr>
                <w:rFonts w:ascii="Times New Roman" w:eastAsia="標楷體" w:hAnsi="Times New Roman" w:cs="Times New Roman" w:hint="eastAsia"/>
                <w:szCs w:val="24"/>
              </w:rPr>
              <w:t>(</w:t>
            </w:r>
            <w:proofErr w:type="spellStart"/>
            <w:r w:rsidR="00845EF0">
              <w:rPr>
                <w:rFonts w:ascii="Times New Roman" w:eastAsia="標楷體" w:hAnsi="Times New Roman" w:cs="Times New Roman" w:hint="eastAsia"/>
                <w:szCs w:val="24"/>
              </w:rPr>
              <w:t>l</w:t>
            </w:r>
            <w:r w:rsidR="00845EF0">
              <w:rPr>
                <w:rFonts w:ascii="Times New Roman" w:eastAsia="標楷體" w:hAnsi="Times New Roman" w:cs="Times New Roman"/>
                <w:szCs w:val="24"/>
              </w:rPr>
              <w:t>inebot</w:t>
            </w:r>
            <w:proofErr w:type="spellEnd"/>
            <w:r w:rsidR="00845EF0">
              <w:rPr>
                <w:rFonts w:ascii="Times New Roman" w:eastAsia="標楷體" w:hAnsi="Times New Roman" w:cs="Times New Roman" w:hint="eastAsia"/>
                <w:szCs w:val="24"/>
              </w:rPr>
              <w:t>)</w:t>
            </w:r>
            <w:r w:rsidRPr="00FE0717">
              <w:rPr>
                <w:rFonts w:ascii="Times New Roman" w:eastAsia="標楷體" w:hAnsi="Times New Roman" w:cs="Times New Roman"/>
                <w:szCs w:val="24"/>
              </w:rPr>
              <w:t>)</w:t>
            </w:r>
          </w:p>
        </w:tc>
      </w:tr>
      <w:tr w:rsidR="0088617E" w:rsidRPr="00FE0717" w14:paraId="774EB946" w14:textId="77777777" w:rsidTr="00D507DE">
        <w:tc>
          <w:tcPr>
            <w:tcW w:w="5228" w:type="dxa"/>
          </w:tcPr>
          <w:p w14:paraId="1AA37C5A" w14:textId="419A02DB" w:rsidR="0088617E" w:rsidRPr="00FE0717" w:rsidRDefault="0088617E" w:rsidP="00910C6C">
            <w:pPr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Cs w:val="24"/>
              </w:rPr>
              <w:t>target_users</w:t>
            </w:r>
            <w:proofErr w:type="spellEnd"/>
          </w:p>
        </w:tc>
        <w:tc>
          <w:tcPr>
            <w:tcW w:w="5228" w:type="dxa"/>
          </w:tcPr>
          <w:p w14:paraId="0334E35D" w14:textId="77777777" w:rsidR="00845EF0" w:rsidRDefault="0088617E" w:rsidP="00910C6C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目標用戶</w:t>
            </w:r>
          </w:p>
          <w:p w14:paraId="23779804" w14:textId="77777777" w:rsidR="0088617E" w:rsidRDefault="00845EF0" w:rsidP="00910C6C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手動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 xml:space="preserve"> - </w:t>
            </w:r>
            <w:r w:rsidR="0088617E" w:rsidRPr="00FE0717">
              <w:rPr>
                <w:rFonts w:ascii="Times New Roman" w:eastAsia="標楷體" w:hAnsi="Times New Roman" w:cs="Times New Roman"/>
                <w:szCs w:val="24"/>
              </w:rPr>
              <w:t>(</w:t>
            </w:r>
            <w:r w:rsidR="0088617E" w:rsidRPr="00FE0717">
              <w:rPr>
                <w:rFonts w:ascii="Times New Roman" w:eastAsia="標楷體" w:hAnsi="Times New Roman" w:cs="Times New Roman"/>
                <w:szCs w:val="24"/>
              </w:rPr>
              <w:t>所有人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(a</w:t>
            </w:r>
            <w:r>
              <w:rPr>
                <w:rFonts w:ascii="Times New Roman" w:eastAsia="標楷體" w:hAnsi="Times New Roman" w:cs="Times New Roman"/>
                <w:szCs w:val="24"/>
              </w:rPr>
              <w:t>ll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)</w:t>
            </w:r>
            <w:r w:rsidR="0088617E" w:rsidRPr="00FE0717">
              <w:rPr>
                <w:rFonts w:ascii="Times New Roman" w:eastAsia="標楷體" w:hAnsi="Times New Roman" w:cs="Times New Roman"/>
                <w:szCs w:val="24"/>
              </w:rPr>
              <w:t>、</w:t>
            </w:r>
            <w:r w:rsidR="0088617E" w:rsidRPr="00FE0717">
              <w:rPr>
                <w:rFonts w:ascii="Times New Roman" w:eastAsia="標楷體" w:hAnsi="Times New Roman" w:cs="Times New Roman"/>
              </w:rPr>
              <w:t>種子等級</w:t>
            </w:r>
            <w:r>
              <w:rPr>
                <w:rFonts w:ascii="Times New Roman" w:eastAsia="標楷體" w:hAnsi="Times New Roman" w:cs="Times New Roman" w:hint="eastAsia"/>
              </w:rPr>
              <w:t>(</w:t>
            </w:r>
            <w:r>
              <w:rPr>
                <w:rFonts w:ascii="Times New Roman" w:eastAsia="標楷體" w:hAnsi="Times New Roman" w:cs="Times New Roman"/>
              </w:rPr>
              <w:t>Level-1)</w:t>
            </w:r>
            <w:r w:rsidR="0088617E" w:rsidRPr="00FE0717">
              <w:rPr>
                <w:rFonts w:ascii="Times New Roman" w:eastAsia="標楷體" w:hAnsi="Times New Roman" w:cs="Times New Roman"/>
              </w:rPr>
              <w:t>、單一對象</w:t>
            </w:r>
            <w:r>
              <w:rPr>
                <w:rFonts w:ascii="Times New Roman" w:eastAsia="標楷體" w:hAnsi="Times New Roman" w:cs="Times New Roman" w:hint="eastAsia"/>
              </w:rPr>
              <w:t>(</w:t>
            </w:r>
            <w:proofErr w:type="spellStart"/>
            <w:r>
              <w:rPr>
                <w:rFonts w:ascii="Times New Roman" w:eastAsia="標楷體" w:hAnsi="Times New Roman" w:cs="Times New Roman"/>
              </w:rPr>
              <w:t>UserId</w:t>
            </w:r>
            <w:proofErr w:type="spellEnd"/>
            <w:r>
              <w:rPr>
                <w:rFonts w:ascii="Times New Roman" w:eastAsia="標楷體" w:hAnsi="Times New Roman" w:cs="Times New Roman"/>
              </w:rPr>
              <w:t>)</w:t>
            </w:r>
            <w:r w:rsidR="0088617E" w:rsidRPr="00FE0717">
              <w:rPr>
                <w:rFonts w:ascii="Times New Roman" w:eastAsia="標楷體" w:hAnsi="Times New Roman" w:cs="Times New Roman"/>
                <w:szCs w:val="24"/>
              </w:rPr>
              <w:t>)</w:t>
            </w:r>
          </w:p>
          <w:p w14:paraId="0CE63A14" w14:textId="2E74864A" w:rsidR="00845EF0" w:rsidRPr="00FE0717" w:rsidRDefault="00845EF0" w:rsidP="00910C6C">
            <w:pPr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機器人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 xml:space="preserve"> </w:t>
            </w:r>
            <w:r>
              <w:rPr>
                <w:rFonts w:ascii="Times New Roman" w:eastAsia="標楷體" w:hAnsi="Times New Roman" w:cs="Times New Roman"/>
                <w:szCs w:val="24"/>
              </w:rPr>
              <w:t>–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 xml:space="preserve"> (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免費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(</w:t>
            </w:r>
            <w:r>
              <w:rPr>
                <w:rFonts w:ascii="Times New Roman" w:eastAsia="標楷體" w:hAnsi="Times New Roman" w:cs="Times New Roman"/>
                <w:szCs w:val="24"/>
              </w:rPr>
              <w:t>free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)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、黃金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(g</w:t>
            </w:r>
            <w:r>
              <w:rPr>
                <w:rFonts w:ascii="Times New Roman" w:eastAsia="標楷體" w:hAnsi="Times New Roman" w:cs="Times New Roman"/>
                <w:szCs w:val="24"/>
              </w:rPr>
              <w:t>old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)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、白金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(p</w:t>
            </w:r>
            <w:r>
              <w:rPr>
                <w:rFonts w:ascii="Times New Roman" w:eastAsia="標楷體" w:hAnsi="Times New Roman" w:cs="Times New Roman"/>
                <w:szCs w:val="24"/>
              </w:rPr>
              <w:t>latinum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))</w:t>
            </w:r>
          </w:p>
        </w:tc>
      </w:tr>
      <w:tr w:rsidR="0088617E" w:rsidRPr="00FE0717" w14:paraId="275549A9" w14:textId="77777777" w:rsidTr="00D507DE">
        <w:tc>
          <w:tcPr>
            <w:tcW w:w="5228" w:type="dxa"/>
          </w:tcPr>
          <w:p w14:paraId="12306D6E" w14:textId="161FB19E" w:rsidR="0088617E" w:rsidRPr="00FE0717" w:rsidRDefault="0088617E" w:rsidP="00910C6C">
            <w:pPr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Cs w:val="24"/>
              </w:rPr>
              <w:t>from_account</w:t>
            </w:r>
            <w:proofErr w:type="spellEnd"/>
          </w:p>
        </w:tc>
        <w:tc>
          <w:tcPr>
            <w:tcW w:w="5228" w:type="dxa"/>
          </w:tcPr>
          <w:p w14:paraId="66E2D6BF" w14:textId="43BE4CED" w:rsidR="0088617E" w:rsidRPr="00FE0717" w:rsidRDefault="0088617E" w:rsidP="00910C6C">
            <w:pPr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Cs w:val="24"/>
              </w:rPr>
              <w:t>Baise</w:t>
            </w:r>
            <w:proofErr w:type="spellEnd"/>
            <w:r w:rsidRPr="00FE0717">
              <w:rPr>
                <w:rFonts w:ascii="Times New Roman" w:eastAsia="標楷體" w:hAnsi="Times New Roman" w:cs="Times New Roman"/>
                <w:szCs w:val="24"/>
              </w:rPr>
              <w:t xml:space="preserve"> auth</w:t>
            </w:r>
            <w:r w:rsidRPr="00FE0717">
              <w:rPr>
                <w:rFonts w:ascii="Times New Roman" w:eastAsia="標楷體" w:hAnsi="Times New Roman" w:cs="Times New Roman"/>
                <w:szCs w:val="24"/>
              </w:rPr>
              <w:t>帳戶</w:t>
            </w:r>
          </w:p>
        </w:tc>
      </w:tr>
      <w:tr w:rsidR="0088617E" w:rsidRPr="00FE0717" w14:paraId="7F5B4891" w14:textId="77777777" w:rsidTr="00D507DE">
        <w:tc>
          <w:tcPr>
            <w:tcW w:w="5228" w:type="dxa"/>
          </w:tcPr>
          <w:p w14:paraId="4CAD51B5" w14:textId="1C284912" w:rsidR="0088617E" w:rsidRPr="00FE0717" w:rsidRDefault="0088617E" w:rsidP="00910C6C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dd</w:t>
            </w:r>
          </w:p>
        </w:tc>
        <w:tc>
          <w:tcPr>
            <w:tcW w:w="5228" w:type="dxa"/>
          </w:tcPr>
          <w:p w14:paraId="3024659F" w14:textId="3BF711D9" w:rsidR="0088617E" w:rsidRPr="00FE0717" w:rsidRDefault="0088617E" w:rsidP="00910C6C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推播時間</w:t>
            </w:r>
          </w:p>
        </w:tc>
      </w:tr>
    </w:tbl>
    <w:p w14:paraId="66E6870A" w14:textId="61780099" w:rsidR="0088617E" w:rsidRPr="00FE0717" w:rsidRDefault="0088617E" w:rsidP="0088617E">
      <w:pPr>
        <w:spacing w:beforeLines="50" w:before="180" w:afterLines="50" w:after="180"/>
        <w:rPr>
          <w:rFonts w:ascii="Times New Roman" w:eastAsia="標楷體" w:hAnsi="Times New Roman" w:cs="Times New Roman"/>
          <w:b/>
          <w:bCs/>
        </w:rPr>
      </w:pPr>
      <w:proofErr w:type="spellStart"/>
      <w:r w:rsidRPr="00FE0717">
        <w:rPr>
          <w:rFonts w:ascii="Times New Roman" w:eastAsia="標楷體" w:hAnsi="Times New Roman" w:cs="Times New Roman"/>
          <w:b/>
          <w:bCs/>
        </w:rPr>
        <w:t>LineUserMemberReplyMessage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228"/>
        <w:gridCol w:w="5228"/>
      </w:tblGrid>
      <w:tr w:rsidR="0088617E" w:rsidRPr="00FE0717" w14:paraId="6629164A" w14:textId="77777777" w:rsidTr="00AF406A">
        <w:tc>
          <w:tcPr>
            <w:tcW w:w="5228" w:type="dxa"/>
          </w:tcPr>
          <w:p w14:paraId="34D77136" w14:textId="77777777" w:rsidR="0088617E" w:rsidRPr="00FE0717" w:rsidRDefault="0088617E" w:rsidP="00AF406A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5228" w:type="dxa"/>
          </w:tcPr>
          <w:p w14:paraId="481EF1A5" w14:textId="77777777" w:rsidR="0088617E" w:rsidRPr="00FE0717" w:rsidRDefault="0088617E" w:rsidP="00AF406A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用途</w:t>
            </w:r>
          </w:p>
        </w:tc>
      </w:tr>
      <w:tr w:rsidR="0088617E" w:rsidRPr="00FE0717" w14:paraId="0DB3431F" w14:textId="77777777" w:rsidTr="00AF406A">
        <w:tc>
          <w:tcPr>
            <w:tcW w:w="5228" w:type="dxa"/>
          </w:tcPr>
          <w:p w14:paraId="5148FC6F" w14:textId="77777777" w:rsidR="0088617E" w:rsidRPr="00FE0717" w:rsidRDefault="0088617E" w:rsidP="00AF406A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5228" w:type="dxa"/>
          </w:tcPr>
          <w:p w14:paraId="78090936" w14:textId="77777777" w:rsidR="0088617E" w:rsidRPr="00FE0717" w:rsidRDefault="0088617E" w:rsidP="00AF406A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</w:rPr>
              <w:t>流水號</w:t>
            </w:r>
          </w:p>
        </w:tc>
      </w:tr>
      <w:tr w:rsidR="0088617E" w:rsidRPr="00FE0717" w14:paraId="2908A628" w14:textId="77777777" w:rsidTr="00AF406A">
        <w:tc>
          <w:tcPr>
            <w:tcW w:w="5228" w:type="dxa"/>
          </w:tcPr>
          <w:p w14:paraId="3122C252" w14:textId="77777777" w:rsidR="0088617E" w:rsidRPr="00FE0717" w:rsidRDefault="0088617E" w:rsidP="00AF406A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Content</w:t>
            </w:r>
          </w:p>
        </w:tc>
        <w:tc>
          <w:tcPr>
            <w:tcW w:w="5228" w:type="dxa"/>
          </w:tcPr>
          <w:p w14:paraId="1D859743" w14:textId="77777777" w:rsidR="0088617E" w:rsidRPr="00FE0717" w:rsidRDefault="0088617E" w:rsidP="00AF406A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推播內容</w:t>
            </w:r>
          </w:p>
        </w:tc>
      </w:tr>
      <w:tr w:rsidR="0088617E" w:rsidRPr="00FE0717" w14:paraId="44505D4E" w14:textId="77777777" w:rsidTr="00AF406A">
        <w:tc>
          <w:tcPr>
            <w:tcW w:w="5228" w:type="dxa"/>
          </w:tcPr>
          <w:p w14:paraId="42564E99" w14:textId="77777777" w:rsidR="0088617E" w:rsidRPr="00FE0717" w:rsidRDefault="0088617E" w:rsidP="00AF406A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dd</w:t>
            </w:r>
          </w:p>
        </w:tc>
        <w:tc>
          <w:tcPr>
            <w:tcW w:w="5228" w:type="dxa"/>
          </w:tcPr>
          <w:p w14:paraId="04121230" w14:textId="77777777" w:rsidR="0088617E" w:rsidRPr="00FE0717" w:rsidRDefault="0088617E" w:rsidP="00AF406A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推播時間</w:t>
            </w:r>
          </w:p>
        </w:tc>
      </w:tr>
      <w:tr w:rsidR="0088617E" w:rsidRPr="00FE0717" w14:paraId="241E4217" w14:textId="77777777" w:rsidTr="00AF406A">
        <w:tc>
          <w:tcPr>
            <w:tcW w:w="5228" w:type="dxa"/>
          </w:tcPr>
          <w:p w14:paraId="4C980B1F" w14:textId="491D5C5B" w:rsidR="0088617E" w:rsidRPr="00FE0717" w:rsidRDefault="0088617E" w:rsidP="00AF406A">
            <w:pPr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FE0717">
              <w:rPr>
                <w:rFonts w:ascii="Times New Roman" w:eastAsia="標楷體" w:hAnsi="Times New Roman" w:cs="Times New Roman"/>
                <w:szCs w:val="24"/>
              </w:rPr>
              <w:t>LineUniqueID</w:t>
            </w:r>
            <w:proofErr w:type="spellEnd"/>
            <w:r w:rsidRPr="00FE0717">
              <w:rPr>
                <w:rFonts w:ascii="Times New Roman" w:eastAsia="標楷體" w:hAnsi="Times New Roman" w:cs="Times New Roman"/>
                <w:szCs w:val="24"/>
              </w:rPr>
              <w:t xml:space="preserve">  </w:t>
            </w:r>
          </w:p>
        </w:tc>
        <w:tc>
          <w:tcPr>
            <w:tcW w:w="5228" w:type="dxa"/>
          </w:tcPr>
          <w:p w14:paraId="7FEF8DC2" w14:textId="4B672CA2" w:rsidR="0088617E" w:rsidRPr="00FE0717" w:rsidRDefault="0088617E" w:rsidP="00AF406A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Line ID</w:t>
            </w:r>
          </w:p>
        </w:tc>
      </w:tr>
    </w:tbl>
    <w:p w14:paraId="3FE1FB06" w14:textId="4CDFEDEF" w:rsidR="00F32C63" w:rsidRPr="00FE0717" w:rsidRDefault="00F32C63" w:rsidP="00F32C63">
      <w:pPr>
        <w:spacing w:beforeLines="50" w:before="180" w:afterLines="50" w:after="180"/>
        <w:rPr>
          <w:rFonts w:ascii="Times New Roman" w:eastAsia="標楷體" w:hAnsi="Times New Roman" w:cs="Times New Roman"/>
          <w:b/>
          <w:bCs/>
        </w:rPr>
      </w:pPr>
      <w:proofErr w:type="spellStart"/>
      <w:r w:rsidRPr="00FE0717">
        <w:rPr>
          <w:rFonts w:ascii="Times New Roman" w:eastAsia="標楷體" w:hAnsi="Times New Roman" w:cs="Times New Roman"/>
          <w:b/>
          <w:bCs/>
        </w:rPr>
        <w:t>Line</w:t>
      </w:r>
      <w:r>
        <w:rPr>
          <w:rFonts w:ascii="Times New Roman" w:eastAsia="標楷體" w:hAnsi="Times New Roman" w:cs="Times New Roman" w:hint="eastAsia"/>
          <w:b/>
          <w:bCs/>
        </w:rPr>
        <w:t>Pl</w:t>
      </w:r>
      <w:r>
        <w:rPr>
          <w:rFonts w:ascii="Times New Roman" w:eastAsia="標楷體" w:hAnsi="Times New Roman" w:cs="Times New Roman"/>
          <w:b/>
          <w:bCs/>
        </w:rPr>
        <w:t>ayerPK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228"/>
        <w:gridCol w:w="5228"/>
      </w:tblGrid>
      <w:tr w:rsidR="00F32C63" w:rsidRPr="00FE0717" w14:paraId="33CE36C1" w14:textId="77777777" w:rsidTr="00930552">
        <w:tc>
          <w:tcPr>
            <w:tcW w:w="5228" w:type="dxa"/>
          </w:tcPr>
          <w:p w14:paraId="5B67F1CA" w14:textId="77777777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5228" w:type="dxa"/>
          </w:tcPr>
          <w:p w14:paraId="3DB3BFB4" w14:textId="77777777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用途</w:t>
            </w:r>
          </w:p>
        </w:tc>
      </w:tr>
      <w:tr w:rsidR="00F32C63" w:rsidRPr="00FE0717" w14:paraId="0149942D" w14:textId="77777777" w:rsidTr="00930552">
        <w:tc>
          <w:tcPr>
            <w:tcW w:w="5228" w:type="dxa"/>
          </w:tcPr>
          <w:p w14:paraId="09176634" w14:textId="77777777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5228" w:type="dxa"/>
          </w:tcPr>
          <w:p w14:paraId="61B8956E" w14:textId="77777777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</w:rPr>
              <w:t>流水號</w:t>
            </w:r>
          </w:p>
        </w:tc>
      </w:tr>
      <w:tr w:rsidR="00F32C63" w:rsidRPr="00FE0717" w14:paraId="553E90B4" w14:textId="77777777" w:rsidTr="00930552">
        <w:tc>
          <w:tcPr>
            <w:tcW w:w="5228" w:type="dxa"/>
          </w:tcPr>
          <w:p w14:paraId="7EC63572" w14:textId="68873111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32C63">
              <w:rPr>
                <w:rFonts w:ascii="Times New Roman" w:eastAsia="標楷體" w:hAnsi="Times New Roman" w:cs="Times New Roman"/>
                <w:szCs w:val="24"/>
              </w:rPr>
              <w:t xml:space="preserve">UserId1  </w:t>
            </w:r>
          </w:p>
        </w:tc>
        <w:tc>
          <w:tcPr>
            <w:tcW w:w="5228" w:type="dxa"/>
          </w:tcPr>
          <w:p w14:paraId="14FD51FA" w14:textId="0634FE15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用戶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 xml:space="preserve">ID 1 </w:t>
            </w:r>
          </w:p>
        </w:tc>
      </w:tr>
      <w:tr w:rsidR="00F32C63" w:rsidRPr="00FE0717" w14:paraId="0801FE3F" w14:textId="77777777" w:rsidTr="00930552">
        <w:tc>
          <w:tcPr>
            <w:tcW w:w="5228" w:type="dxa"/>
          </w:tcPr>
          <w:p w14:paraId="5C421BA9" w14:textId="55F74F5C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32C63">
              <w:rPr>
                <w:rFonts w:ascii="Times New Roman" w:eastAsia="標楷體" w:hAnsi="Times New Roman" w:cs="Times New Roman"/>
                <w:szCs w:val="24"/>
              </w:rPr>
              <w:t xml:space="preserve">UserId2  </w:t>
            </w:r>
          </w:p>
        </w:tc>
        <w:tc>
          <w:tcPr>
            <w:tcW w:w="5228" w:type="dxa"/>
          </w:tcPr>
          <w:p w14:paraId="6F2C0D2A" w14:textId="2036E3C5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用戶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ID 2</w:t>
            </w:r>
          </w:p>
        </w:tc>
      </w:tr>
      <w:tr w:rsidR="00F32C63" w:rsidRPr="00FE0717" w14:paraId="35378114" w14:textId="77777777" w:rsidTr="00930552">
        <w:tc>
          <w:tcPr>
            <w:tcW w:w="5228" w:type="dxa"/>
          </w:tcPr>
          <w:p w14:paraId="4F835F46" w14:textId="384B7EF7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F32C63">
              <w:rPr>
                <w:rFonts w:ascii="Times New Roman" w:eastAsia="標楷體" w:hAnsi="Times New Roman" w:cs="Times New Roman"/>
                <w:szCs w:val="24"/>
              </w:rPr>
              <w:t>EventCode</w:t>
            </w:r>
            <w:proofErr w:type="spellEnd"/>
          </w:p>
        </w:tc>
        <w:tc>
          <w:tcPr>
            <w:tcW w:w="5228" w:type="dxa"/>
          </w:tcPr>
          <w:p w14:paraId="7DEAD698" w14:textId="044ACEC7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賽事</w:t>
            </w:r>
            <w:proofErr w:type="spellStart"/>
            <w:r>
              <w:rPr>
                <w:rFonts w:ascii="Times New Roman" w:eastAsia="標楷體" w:hAnsi="Times New Roman" w:cs="Times New Roman" w:hint="eastAsia"/>
                <w:szCs w:val="24"/>
              </w:rPr>
              <w:t>E</w:t>
            </w:r>
            <w:r>
              <w:rPr>
                <w:rFonts w:ascii="Times New Roman" w:eastAsia="標楷體" w:hAnsi="Times New Roman" w:cs="Times New Roman"/>
                <w:szCs w:val="24"/>
              </w:rPr>
              <w:t>ventCode</w:t>
            </w:r>
            <w:proofErr w:type="spellEnd"/>
          </w:p>
        </w:tc>
      </w:tr>
      <w:tr w:rsidR="00F32C63" w:rsidRPr="00FE0717" w14:paraId="32FAAF92" w14:textId="77777777" w:rsidTr="00930552">
        <w:tc>
          <w:tcPr>
            <w:tcW w:w="5228" w:type="dxa"/>
          </w:tcPr>
          <w:p w14:paraId="6708CA4E" w14:textId="7570DD94" w:rsidR="00F32C63" w:rsidRPr="00F32C63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32C63">
              <w:rPr>
                <w:rFonts w:ascii="Times New Roman" w:eastAsia="標楷體" w:hAnsi="Times New Roman" w:cs="Times New Roman"/>
                <w:szCs w:val="24"/>
              </w:rPr>
              <w:t>Option1</w:t>
            </w:r>
          </w:p>
        </w:tc>
        <w:tc>
          <w:tcPr>
            <w:tcW w:w="5228" w:type="dxa"/>
          </w:tcPr>
          <w:p w14:paraId="5745FCA8" w14:textId="2EF8C772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用戶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1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選擇</w:t>
            </w:r>
            <w:proofErr w:type="spellStart"/>
            <w:r>
              <w:rPr>
                <w:rFonts w:ascii="Times New Roman" w:eastAsia="標楷體" w:hAnsi="Times New Roman" w:cs="Times New Roman" w:hint="eastAsia"/>
                <w:szCs w:val="24"/>
              </w:rPr>
              <w:t>O</w:t>
            </w:r>
            <w:r>
              <w:rPr>
                <w:rFonts w:ascii="Times New Roman" w:eastAsia="標楷體" w:hAnsi="Times New Roman" w:cs="Times New Roman"/>
                <w:szCs w:val="24"/>
              </w:rPr>
              <w:t>ptionCode</w:t>
            </w:r>
            <w:proofErr w:type="spellEnd"/>
          </w:p>
        </w:tc>
      </w:tr>
      <w:tr w:rsidR="00F32C63" w:rsidRPr="00FE0717" w14:paraId="56C1CA9F" w14:textId="77777777" w:rsidTr="00930552">
        <w:tc>
          <w:tcPr>
            <w:tcW w:w="5228" w:type="dxa"/>
          </w:tcPr>
          <w:p w14:paraId="08C94F9E" w14:textId="59B31971" w:rsidR="00F32C63" w:rsidRPr="00F32C63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32C63">
              <w:rPr>
                <w:rFonts w:ascii="Times New Roman" w:eastAsia="標楷體" w:hAnsi="Times New Roman" w:cs="Times New Roman"/>
                <w:szCs w:val="24"/>
              </w:rPr>
              <w:t>Option</w:t>
            </w:r>
            <w:r>
              <w:rPr>
                <w:rFonts w:ascii="Times New Roman" w:eastAsia="標楷體" w:hAnsi="Times New Roman" w:cs="Times New Roman"/>
                <w:szCs w:val="24"/>
              </w:rPr>
              <w:t>2</w:t>
            </w:r>
          </w:p>
        </w:tc>
        <w:tc>
          <w:tcPr>
            <w:tcW w:w="5228" w:type="dxa"/>
          </w:tcPr>
          <w:p w14:paraId="2E002615" w14:textId="64F44C0B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用戶</w:t>
            </w:r>
            <w:r>
              <w:rPr>
                <w:rFonts w:ascii="Times New Roman" w:eastAsia="標楷體" w:hAnsi="Times New Roman" w:cs="Times New Roman"/>
                <w:szCs w:val="24"/>
              </w:rPr>
              <w:t>2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選擇</w:t>
            </w:r>
            <w:proofErr w:type="spellStart"/>
            <w:r>
              <w:rPr>
                <w:rFonts w:ascii="Times New Roman" w:eastAsia="標楷體" w:hAnsi="Times New Roman" w:cs="Times New Roman" w:hint="eastAsia"/>
                <w:szCs w:val="24"/>
              </w:rPr>
              <w:t>O</w:t>
            </w:r>
            <w:r>
              <w:rPr>
                <w:rFonts w:ascii="Times New Roman" w:eastAsia="標楷體" w:hAnsi="Times New Roman" w:cs="Times New Roman"/>
                <w:szCs w:val="24"/>
              </w:rPr>
              <w:t>ptionCode</w:t>
            </w:r>
            <w:proofErr w:type="spellEnd"/>
          </w:p>
        </w:tc>
      </w:tr>
      <w:tr w:rsidR="00F32C63" w:rsidRPr="00FE0717" w14:paraId="620D5EBA" w14:textId="77777777" w:rsidTr="00930552">
        <w:tc>
          <w:tcPr>
            <w:tcW w:w="5228" w:type="dxa"/>
          </w:tcPr>
          <w:p w14:paraId="6D10173D" w14:textId="6E0F07FD" w:rsidR="00F32C63" w:rsidRPr="00F32C63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F32C63">
              <w:rPr>
                <w:rFonts w:ascii="Times New Roman" w:eastAsia="標楷體" w:hAnsi="Times New Roman" w:cs="Times New Roman"/>
                <w:szCs w:val="24"/>
              </w:rPr>
              <w:t>GroupOptionCode</w:t>
            </w:r>
            <w:proofErr w:type="spellEnd"/>
          </w:p>
        </w:tc>
        <w:tc>
          <w:tcPr>
            <w:tcW w:w="5228" w:type="dxa"/>
          </w:tcPr>
          <w:p w14:paraId="1D585DA6" w14:textId="7746983C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</w:p>
        </w:tc>
      </w:tr>
      <w:tr w:rsidR="00F32C63" w:rsidRPr="00FE0717" w14:paraId="263085BB" w14:textId="77777777" w:rsidTr="00930552">
        <w:tc>
          <w:tcPr>
            <w:tcW w:w="5228" w:type="dxa"/>
          </w:tcPr>
          <w:p w14:paraId="5F8470C7" w14:textId="3BBC6E63" w:rsidR="00F32C63" w:rsidRPr="00F32C63" w:rsidRDefault="00F32C63" w:rsidP="00F32C63">
            <w:pPr>
              <w:tabs>
                <w:tab w:val="left" w:pos="38"/>
              </w:tabs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/>
                <w:szCs w:val="24"/>
              </w:rPr>
              <w:tab/>
            </w:r>
            <w:proofErr w:type="spellStart"/>
            <w:r w:rsidRPr="00F32C63">
              <w:rPr>
                <w:rFonts w:ascii="Times New Roman" w:eastAsia="標楷體" w:hAnsi="Times New Roman" w:cs="Times New Roman"/>
                <w:szCs w:val="24"/>
              </w:rPr>
              <w:t>isMatch</w:t>
            </w:r>
            <w:proofErr w:type="spellEnd"/>
          </w:p>
        </w:tc>
        <w:tc>
          <w:tcPr>
            <w:tcW w:w="5228" w:type="dxa"/>
          </w:tcPr>
          <w:p w14:paraId="76E76592" w14:textId="77BABA15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是否自動配對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 xml:space="preserve">(1 </w:t>
            </w:r>
            <w:r>
              <w:rPr>
                <w:rFonts w:ascii="Times New Roman" w:eastAsia="標楷體" w:hAnsi="Times New Roman" w:cs="Times New Roman"/>
                <w:szCs w:val="24"/>
              </w:rPr>
              <w:t>or 0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)</w:t>
            </w:r>
          </w:p>
        </w:tc>
      </w:tr>
      <w:tr w:rsidR="00F32C63" w:rsidRPr="00FE0717" w14:paraId="4D273B07" w14:textId="77777777" w:rsidTr="00930552">
        <w:tc>
          <w:tcPr>
            <w:tcW w:w="5228" w:type="dxa"/>
          </w:tcPr>
          <w:p w14:paraId="51B234F3" w14:textId="24587AC0" w:rsidR="00F32C63" w:rsidRPr="00F32C63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F32C63">
              <w:rPr>
                <w:rFonts w:ascii="Times New Roman" w:eastAsia="標楷體" w:hAnsi="Times New Roman" w:cs="Times New Roman"/>
                <w:szCs w:val="24"/>
              </w:rPr>
              <w:t>isPushed</w:t>
            </w:r>
            <w:proofErr w:type="spellEnd"/>
          </w:p>
        </w:tc>
        <w:tc>
          <w:tcPr>
            <w:tcW w:w="5228" w:type="dxa"/>
          </w:tcPr>
          <w:p w14:paraId="3CA626B1" w14:textId="3DFD97F3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是否推播過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 xml:space="preserve">(1 </w:t>
            </w:r>
            <w:r>
              <w:rPr>
                <w:rFonts w:ascii="Times New Roman" w:eastAsia="標楷體" w:hAnsi="Times New Roman" w:cs="Times New Roman"/>
                <w:szCs w:val="24"/>
              </w:rPr>
              <w:t>or 0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)</w:t>
            </w:r>
          </w:p>
        </w:tc>
      </w:tr>
      <w:tr w:rsidR="00F32C63" w:rsidRPr="00FE0717" w14:paraId="1D120583" w14:textId="77777777" w:rsidTr="00930552">
        <w:tc>
          <w:tcPr>
            <w:tcW w:w="5228" w:type="dxa"/>
          </w:tcPr>
          <w:p w14:paraId="28524233" w14:textId="172E34FD" w:rsidR="00F32C63" w:rsidRPr="00F32C63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32C63">
              <w:rPr>
                <w:rFonts w:ascii="Times New Roman" w:eastAsia="標楷體" w:hAnsi="Times New Roman" w:cs="Times New Roman"/>
                <w:szCs w:val="24"/>
              </w:rPr>
              <w:t>Result</w:t>
            </w:r>
          </w:p>
        </w:tc>
        <w:tc>
          <w:tcPr>
            <w:tcW w:w="5228" w:type="dxa"/>
          </w:tcPr>
          <w:p w14:paraId="76C27511" w14:textId="65EF5E1E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PK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結果</w:t>
            </w:r>
          </w:p>
        </w:tc>
      </w:tr>
      <w:tr w:rsidR="00F32C63" w:rsidRPr="00FE0717" w14:paraId="6F6D1F81" w14:textId="77777777" w:rsidTr="00930552">
        <w:tc>
          <w:tcPr>
            <w:tcW w:w="5228" w:type="dxa"/>
          </w:tcPr>
          <w:p w14:paraId="0223DC51" w14:textId="52ADB93E" w:rsidR="00F32C63" w:rsidRPr="00F32C63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F32C63">
              <w:rPr>
                <w:rFonts w:ascii="Times New Roman" w:eastAsia="標楷體" w:hAnsi="Times New Roman" w:cs="Times New Roman"/>
                <w:szCs w:val="24"/>
              </w:rPr>
              <w:t>Release_dd</w:t>
            </w:r>
            <w:proofErr w:type="spellEnd"/>
          </w:p>
        </w:tc>
        <w:tc>
          <w:tcPr>
            <w:tcW w:w="5228" w:type="dxa"/>
          </w:tcPr>
          <w:p w14:paraId="34C7C8BF" w14:textId="338C0249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發布時間</w:t>
            </w:r>
          </w:p>
        </w:tc>
      </w:tr>
      <w:tr w:rsidR="00F32C63" w:rsidRPr="00FE0717" w14:paraId="5C4E36A4" w14:textId="77777777" w:rsidTr="00930552">
        <w:tc>
          <w:tcPr>
            <w:tcW w:w="5228" w:type="dxa"/>
          </w:tcPr>
          <w:p w14:paraId="612FE24D" w14:textId="37E84D4D" w:rsidR="00F32C63" w:rsidRPr="00F32C63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F32C63">
              <w:rPr>
                <w:rFonts w:ascii="Times New Roman" w:eastAsia="標楷體" w:hAnsi="Times New Roman" w:cs="Times New Roman"/>
                <w:szCs w:val="24"/>
              </w:rPr>
              <w:t>Match_dd</w:t>
            </w:r>
            <w:proofErr w:type="spellEnd"/>
          </w:p>
        </w:tc>
        <w:tc>
          <w:tcPr>
            <w:tcW w:w="5228" w:type="dxa"/>
          </w:tcPr>
          <w:p w14:paraId="05099964" w14:textId="6832B39F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配對時間</w:t>
            </w:r>
          </w:p>
        </w:tc>
      </w:tr>
      <w:tr w:rsidR="00F32C63" w:rsidRPr="00FE0717" w14:paraId="665A3230" w14:textId="77777777" w:rsidTr="00930552">
        <w:tc>
          <w:tcPr>
            <w:tcW w:w="5228" w:type="dxa"/>
          </w:tcPr>
          <w:p w14:paraId="5013432B" w14:textId="1D40E62A" w:rsidR="00F32C63" w:rsidRPr="00F32C63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F32C63">
              <w:rPr>
                <w:rFonts w:ascii="Times New Roman" w:eastAsia="標楷體" w:hAnsi="Times New Roman" w:cs="Times New Roman"/>
                <w:szCs w:val="24"/>
              </w:rPr>
              <w:t>HomeOdds</w:t>
            </w:r>
            <w:proofErr w:type="spellEnd"/>
          </w:p>
        </w:tc>
        <w:tc>
          <w:tcPr>
            <w:tcW w:w="5228" w:type="dxa"/>
          </w:tcPr>
          <w:p w14:paraId="0E04B9D7" w14:textId="4E027A1F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賠率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1</w:t>
            </w:r>
          </w:p>
        </w:tc>
      </w:tr>
      <w:tr w:rsidR="00F32C63" w:rsidRPr="00FE0717" w14:paraId="144AECA0" w14:textId="77777777" w:rsidTr="00930552">
        <w:tc>
          <w:tcPr>
            <w:tcW w:w="5228" w:type="dxa"/>
          </w:tcPr>
          <w:p w14:paraId="0A8EAB19" w14:textId="1DE1AD72" w:rsidR="00F32C63" w:rsidRPr="00F32C63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F32C63">
              <w:rPr>
                <w:rFonts w:ascii="Times New Roman" w:eastAsia="標楷體" w:hAnsi="Times New Roman" w:cs="Times New Roman"/>
                <w:szCs w:val="24"/>
              </w:rPr>
              <w:t>AwayOdds</w:t>
            </w:r>
            <w:proofErr w:type="spellEnd"/>
          </w:p>
        </w:tc>
        <w:tc>
          <w:tcPr>
            <w:tcW w:w="5228" w:type="dxa"/>
          </w:tcPr>
          <w:p w14:paraId="1E46918F" w14:textId="3A96E45E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賠率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2</w:t>
            </w:r>
          </w:p>
        </w:tc>
      </w:tr>
      <w:tr w:rsidR="00F32C63" w:rsidRPr="00FE0717" w14:paraId="0EABB965" w14:textId="77777777" w:rsidTr="00930552">
        <w:tc>
          <w:tcPr>
            <w:tcW w:w="5228" w:type="dxa"/>
          </w:tcPr>
          <w:p w14:paraId="4B253F36" w14:textId="2BF85FEA" w:rsidR="00F32C63" w:rsidRPr="00F32C63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F32C63">
              <w:rPr>
                <w:rFonts w:ascii="Times New Roman" w:eastAsia="標楷體" w:hAnsi="Times New Roman" w:cs="Times New Roman"/>
                <w:szCs w:val="24"/>
              </w:rPr>
              <w:t>SpecialBetValue</w:t>
            </w:r>
            <w:proofErr w:type="spellEnd"/>
          </w:p>
        </w:tc>
        <w:tc>
          <w:tcPr>
            <w:tcW w:w="5228" w:type="dxa"/>
          </w:tcPr>
          <w:p w14:paraId="6EF6D73A" w14:textId="76DDCB98" w:rsidR="00F32C63" w:rsidRPr="00FE0717" w:rsidRDefault="00F32C63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</w:p>
        </w:tc>
      </w:tr>
      <w:tr w:rsidR="00AB00CE" w:rsidRPr="00FE0717" w14:paraId="7CCB4F45" w14:textId="77777777" w:rsidTr="00930552">
        <w:tc>
          <w:tcPr>
            <w:tcW w:w="5228" w:type="dxa"/>
          </w:tcPr>
          <w:p w14:paraId="45A4E711" w14:textId="640387F2" w:rsidR="00AB00CE" w:rsidRPr="00F32C63" w:rsidRDefault="00AB00CE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09761F">
              <w:rPr>
                <w:rFonts w:ascii="Times New Roman" w:eastAsia="標楷體" w:hAnsi="Times New Roman" w:cs="Times New Roman"/>
                <w:szCs w:val="24"/>
              </w:rPr>
              <w:t>GPlues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Po</w:t>
            </w:r>
            <w:r>
              <w:rPr>
                <w:rFonts w:ascii="Times New Roman" w:eastAsia="標楷體" w:hAnsi="Times New Roman" w:cs="Times New Roman"/>
                <w:szCs w:val="24"/>
              </w:rPr>
              <w:t>int</w:t>
            </w:r>
            <w:proofErr w:type="spellEnd"/>
          </w:p>
        </w:tc>
        <w:tc>
          <w:tcPr>
            <w:tcW w:w="5228" w:type="dxa"/>
          </w:tcPr>
          <w:p w14:paraId="6241439A" w14:textId="2989428F" w:rsidR="00AB00CE" w:rsidRPr="00FE0717" w:rsidRDefault="00B9758B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G+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幣本金</w:t>
            </w:r>
          </w:p>
        </w:tc>
      </w:tr>
      <w:tr w:rsidR="00AB00CE" w:rsidRPr="00FE0717" w14:paraId="78AC2CEF" w14:textId="77777777" w:rsidTr="00930552">
        <w:tc>
          <w:tcPr>
            <w:tcW w:w="5228" w:type="dxa"/>
          </w:tcPr>
          <w:p w14:paraId="75C4D3C4" w14:textId="0044D2F3" w:rsidR="00AB00CE" w:rsidRPr="0009761F" w:rsidRDefault="00AB00CE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proofErr w:type="spellStart"/>
            <w:r w:rsidRPr="0009761F">
              <w:rPr>
                <w:rFonts w:ascii="Times New Roman" w:eastAsia="標楷體" w:hAnsi="Times New Roman" w:cs="Times New Roman"/>
                <w:szCs w:val="24"/>
              </w:rPr>
              <w:t>GPlues</w:t>
            </w:r>
            <w:proofErr w:type="spellEnd"/>
          </w:p>
        </w:tc>
        <w:tc>
          <w:tcPr>
            <w:tcW w:w="5228" w:type="dxa"/>
          </w:tcPr>
          <w:p w14:paraId="1AFD0B6E" w14:textId="05EC6CAE" w:rsidR="00AB00CE" w:rsidRPr="00FE0717" w:rsidRDefault="00B9758B" w:rsidP="00930552">
            <w:pPr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G+</w:t>
            </w:r>
            <w:r>
              <w:rPr>
                <w:rFonts w:ascii="Times New Roman" w:eastAsia="標楷體" w:hAnsi="Times New Roman" w:cs="Times New Roman" w:hint="eastAsia"/>
                <w:szCs w:val="24"/>
              </w:rPr>
              <w:t>幣</w:t>
            </w:r>
          </w:p>
        </w:tc>
      </w:tr>
    </w:tbl>
    <w:p w14:paraId="1E58BEC6" w14:textId="4C952593" w:rsidR="0001089B" w:rsidRPr="00FE0717" w:rsidRDefault="0001089B" w:rsidP="0001089B">
      <w:pPr>
        <w:spacing w:beforeLines="50" w:before="180" w:afterLines="50" w:after="180"/>
        <w:rPr>
          <w:rFonts w:ascii="Times New Roman" w:eastAsia="標楷體" w:hAnsi="Times New Roman" w:cs="Times New Roman"/>
          <w:b/>
          <w:bCs/>
        </w:rPr>
      </w:pPr>
      <w:proofErr w:type="spellStart"/>
      <w:r w:rsidRPr="0001089B">
        <w:rPr>
          <w:rFonts w:ascii="Times New Roman" w:eastAsia="標楷體" w:hAnsi="Times New Roman" w:cs="Times New Roman"/>
          <w:b/>
          <w:bCs/>
        </w:rPr>
        <w:t>LinePKQuotations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228"/>
        <w:gridCol w:w="5228"/>
      </w:tblGrid>
      <w:tr w:rsidR="0001089B" w:rsidRPr="00FE0717" w14:paraId="2F7F5656" w14:textId="77777777" w:rsidTr="00262522">
        <w:tc>
          <w:tcPr>
            <w:tcW w:w="5228" w:type="dxa"/>
          </w:tcPr>
          <w:p w14:paraId="0AD1130F" w14:textId="77777777" w:rsidR="0001089B" w:rsidRPr="00FE0717" w:rsidRDefault="0001089B" w:rsidP="00262522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欄位名稱</w:t>
            </w:r>
          </w:p>
        </w:tc>
        <w:tc>
          <w:tcPr>
            <w:tcW w:w="5228" w:type="dxa"/>
          </w:tcPr>
          <w:p w14:paraId="11D4E5C4" w14:textId="77777777" w:rsidR="0001089B" w:rsidRPr="00FE0717" w:rsidRDefault="0001089B" w:rsidP="00262522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用途</w:t>
            </w:r>
          </w:p>
        </w:tc>
      </w:tr>
      <w:tr w:rsidR="0001089B" w:rsidRPr="00FE0717" w14:paraId="562D807D" w14:textId="77777777" w:rsidTr="00262522">
        <w:tc>
          <w:tcPr>
            <w:tcW w:w="5228" w:type="dxa"/>
          </w:tcPr>
          <w:p w14:paraId="431FFBAE" w14:textId="77777777" w:rsidR="0001089B" w:rsidRPr="00FE0717" w:rsidRDefault="0001089B" w:rsidP="00262522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  <w:szCs w:val="24"/>
              </w:rPr>
              <w:t>id</w:t>
            </w:r>
          </w:p>
        </w:tc>
        <w:tc>
          <w:tcPr>
            <w:tcW w:w="5228" w:type="dxa"/>
          </w:tcPr>
          <w:p w14:paraId="3D072544" w14:textId="77777777" w:rsidR="0001089B" w:rsidRPr="00FE0717" w:rsidRDefault="0001089B" w:rsidP="00262522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FE0717">
              <w:rPr>
                <w:rFonts w:ascii="Times New Roman" w:eastAsia="標楷體" w:hAnsi="Times New Roman" w:cs="Times New Roman"/>
              </w:rPr>
              <w:t>流水號</w:t>
            </w:r>
          </w:p>
        </w:tc>
      </w:tr>
      <w:tr w:rsidR="0001089B" w:rsidRPr="00FE0717" w14:paraId="3ED2EAB3" w14:textId="77777777" w:rsidTr="00262522">
        <w:tc>
          <w:tcPr>
            <w:tcW w:w="5228" w:type="dxa"/>
          </w:tcPr>
          <w:p w14:paraId="2AA70CA2" w14:textId="17C71A06" w:rsidR="0001089B" w:rsidRPr="00FE0717" w:rsidRDefault="0001089B" w:rsidP="00262522">
            <w:pPr>
              <w:rPr>
                <w:rFonts w:ascii="Times New Roman" w:eastAsia="標楷體" w:hAnsi="Times New Roman" w:cs="Times New Roman"/>
                <w:szCs w:val="24"/>
              </w:rPr>
            </w:pPr>
            <w:r w:rsidRPr="0001089B">
              <w:rPr>
                <w:rFonts w:ascii="Times New Roman" w:eastAsia="標楷體" w:hAnsi="Times New Roman" w:cs="Times New Roman"/>
                <w:szCs w:val="24"/>
              </w:rPr>
              <w:lastRenderedPageBreak/>
              <w:t>Quotation</w:t>
            </w:r>
          </w:p>
        </w:tc>
        <w:tc>
          <w:tcPr>
            <w:tcW w:w="5228" w:type="dxa"/>
          </w:tcPr>
          <w:p w14:paraId="659C78CB" w14:textId="32E558C8" w:rsidR="0001089B" w:rsidRPr="00FE0717" w:rsidRDefault="0001089B" w:rsidP="00262522">
            <w:pPr>
              <w:rPr>
                <w:rFonts w:ascii="Times New Roman" w:eastAsia="標楷體" w:hAnsi="Times New Roman" w:cs="Times New Roman"/>
                <w:szCs w:val="24"/>
              </w:rPr>
            </w:pPr>
            <w:r>
              <w:rPr>
                <w:rFonts w:ascii="Times New Roman" w:eastAsia="標楷體" w:hAnsi="Times New Roman" w:cs="Times New Roman" w:hint="eastAsia"/>
                <w:szCs w:val="24"/>
              </w:rPr>
              <w:t>語錄</w:t>
            </w:r>
            <w:r w:rsidRPr="00FE0717">
              <w:rPr>
                <w:rFonts w:ascii="Times New Roman" w:eastAsia="標楷體" w:hAnsi="Times New Roman" w:cs="Times New Roman"/>
                <w:szCs w:val="24"/>
              </w:rPr>
              <w:t>內容</w:t>
            </w:r>
          </w:p>
        </w:tc>
      </w:tr>
    </w:tbl>
    <w:p w14:paraId="7299CF71" w14:textId="6B0E8349" w:rsidR="00D507DE" w:rsidRDefault="00D507DE" w:rsidP="00910C6C">
      <w:pPr>
        <w:rPr>
          <w:rFonts w:ascii="Times New Roman" w:eastAsia="標楷體" w:hAnsi="Times New Roman" w:cs="Times New Roman"/>
          <w:b/>
          <w:bCs/>
          <w:sz w:val="28"/>
          <w:szCs w:val="24"/>
        </w:rPr>
      </w:pPr>
    </w:p>
    <w:p w14:paraId="26CF7DD5" w14:textId="135ADABC" w:rsidR="00440F2D" w:rsidRDefault="00440F2D" w:rsidP="00910C6C">
      <w:pPr>
        <w:rPr>
          <w:rFonts w:ascii="Times New Roman" w:eastAsia="標楷體" w:hAnsi="Times New Roman" w:cs="Times New Roman"/>
          <w:b/>
          <w:bCs/>
          <w:sz w:val="28"/>
          <w:szCs w:val="24"/>
        </w:rPr>
      </w:pPr>
      <w:r>
        <w:rPr>
          <w:rFonts w:ascii="Times New Roman" w:eastAsia="標楷體" w:hAnsi="Times New Roman" w:cs="Times New Roman" w:hint="eastAsia"/>
          <w:b/>
          <w:bCs/>
          <w:sz w:val="28"/>
          <w:szCs w:val="24"/>
        </w:rPr>
        <w:t>SQL</w:t>
      </w:r>
    </w:p>
    <w:p w14:paraId="7CBB1D51" w14:textId="77777777" w:rsidR="007829C3" w:rsidRPr="007829C3" w:rsidRDefault="007829C3" w:rsidP="007829C3">
      <w:pPr>
        <w:pStyle w:val="l0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CREATE TABLE </w:t>
      </w: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LineUserMembe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</w:p>
    <w:p w14:paraId="3160A4B0" w14:textId="77777777" w:rsidR="007829C3" w:rsidRPr="007829C3" w:rsidRDefault="007829C3" w:rsidP="007829C3">
      <w:pPr>
        <w:pStyle w:val="l1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LineUniqueID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128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</w:t>
      </w: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PRIMARY KEY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</w:p>
    <w:p w14:paraId="639ABBF1" w14:textId="77777777" w:rsidR="007829C3" w:rsidRPr="007829C3" w:rsidRDefault="007829C3" w:rsidP="007829C3">
      <w:pPr>
        <w:pStyle w:val="l2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Level</w:t>
      </w: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integer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</w:p>
    <w:p w14:paraId="4228FBBF" w14:textId="77777777" w:rsidR="007829C3" w:rsidRPr="007829C3" w:rsidRDefault="007829C3" w:rsidP="007829C3">
      <w:pPr>
        <w:pStyle w:val="l3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UserId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128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</w:t>
      </w: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REFERENCES </w:t>
      </w: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UserMember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UserId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</w:t>
      </w:r>
    </w:p>
    <w:p w14:paraId="394E9725" w14:textId="77777777" w:rsidR="007829C3" w:rsidRPr="007829C3" w:rsidRDefault="007829C3" w:rsidP="007829C3">
      <w:pPr>
        <w:pStyle w:val="l4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</w:t>
      </w:r>
    </w:p>
    <w:p w14:paraId="1709283B" w14:textId="77777777" w:rsidR="007829C3" w:rsidRPr="007829C3" w:rsidRDefault="007829C3" w:rsidP="007829C3">
      <w:pPr>
        <w:pStyle w:val="l5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</w:p>
    <w:p w14:paraId="55592557" w14:textId="77777777" w:rsidR="007829C3" w:rsidRPr="007829C3" w:rsidRDefault="007829C3" w:rsidP="007829C3">
      <w:pPr>
        <w:pStyle w:val="l6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CREATE TABLE </w:t>
      </w: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LineBotAutoPrediction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</w:p>
    <w:p w14:paraId="57FA6680" w14:textId="77777777" w:rsidR="007829C3" w:rsidRPr="007829C3" w:rsidRDefault="007829C3" w:rsidP="007829C3">
      <w:pPr>
        <w:pStyle w:val="l7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id INT IDENTITY PRIMARY KEY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</w:p>
    <w:p w14:paraId="3C3B2BEB" w14:textId="77777777" w:rsidR="007829C3" w:rsidRPr="007829C3" w:rsidRDefault="007829C3" w:rsidP="007829C3">
      <w:pPr>
        <w:pStyle w:val="l8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SubscribeLevel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50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4510B408" w14:textId="77777777" w:rsidR="007829C3" w:rsidRPr="007829C3" w:rsidRDefault="007829C3" w:rsidP="007829C3">
      <w:pPr>
        <w:pStyle w:val="l9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SubscribeStart_dd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datetime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</w:p>
    <w:p w14:paraId="2CD772B2" w14:textId="77777777" w:rsidR="007829C3" w:rsidRPr="007829C3" w:rsidRDefault="007829C3" w:rsidP="007829C3">
      <w:pPr>
        <w:pStyle w:val="l0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SubscribeEnd_dd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datetime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</w:p>
    <w:p w14:paraId="6057DDB2" w14:textId="77777777" w:rsidR="007829C3" w:rsidRPr="007829C3" w:rsidRDefault="007829C3" w:rsidP="00DB7291">
      <w:pPr>
        <w:pStyle w:val="l1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isPayment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50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25E0D6FF" w14:textId="77777777" w:rsidR="007829C3" w:rsidRPr="007829C3" w:rsidRDefault="007829C3" w:rsidP="007829C3">
      <w:pPr>
        <w:pStyle w:val="l2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Payment_dd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datetime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</w:p>
    <w:p w14:paraId="3DA4CC9A" w14:textId="77777777" w:rsidR="007829C3" w:rsidRPr="007829C3" w:rsidRDefault="007829C3" w:rsidP="007829C3">
      <w:pPr>
        <w:pStyle w:val="l3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UesrId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128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</w:t>
      </w: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REFERENCES </w:t>
      </w: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UserMember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UserId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</w:t>
      </w: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</w:p>
    <w:p w14:paraId="764A1339" w14:textId="77777777" w:rsidR="007829C3" w:rsidRPr="007829C3" w:rsidRDefault="007829C3" w:rsidP="007829C3">
      <w:pPr>
        <w:pStyle w:val="l4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</w:t>
      </w:r>
    </w:p>
    <w:p w14:paraId="12D06566" w14:textId="77777777" w:rsidR="007829C3" w:rsidRPr="007829C3" w:rsidRDefault="007829C3" w:rsidP="007829C3">
      <w:pPr>
        <w:pStyle w:val="l5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</w:p>
    <w:p w14:paraId="5FCEBEEA" w14:textId="77777777" w:rsidR="007829C3" w:rsidRPr="007829C3" w:rsidRDefault="007829C3" w:rsidP="007829C3">
      <w:pPr>
        <w:pStyle w:val="l6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CREATE TABLE </w:t>
      </w: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LineBotPushMessage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</w:p>
    <w:p w14:paraId="197EEE14" w14:textId="77777777" w:rsidR="007829C3" w:rsidRPr="007829C3" w:rsidRDefault="007829C3" w:rsidP="007829C3">
      <w:pPr>
        <w:pStyle w:val="l7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id INT IDENTITY PRIMARY KEY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</w:p>
    <w:p w14:paraId="35802B4A" w14:textId="77777777" w:rsidR="007829C3" w:rsidRPr="007829C3" w:rsidRDefault="007829C3" w:rsidP="007829C3">
      <w:pPr>
        <w:pStyle w:val="l8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Content</w:t>
      </w: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500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11098E4D" w14:textId="77777777" w:rsidR="007829C3" w:rsidRPr="007829C3" w:rsidRDefault="007829C3" w:rsidP="007829C3">
      <w:pPr>
        <w:pStyle w:val="l9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type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50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36A4E056" w14:textId="77777777" w:rsidR="007829C3" w:rsidRPr="007829C3" w:rsidRDefault="007829C3" w:rsidP="007829C3">
      <w:pPr>
        <w:pStyle w:val="l0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target_users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50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6E3F1E34" w14:textId="77777777" w:rsidR="007829C3" w:rsidRPr="007829C3" w:rsidRDefault="007829C3" w:rsidP="00FD30A7">
      <w:pPr>
        <w:pStyle w:val="l1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from_account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50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06769E5D" w14:textId="77777777" w:rsidR="007829C3" w:rsidRPr="007829C3" w:rsidRDefault="007829C3" w:rsidP="007829C3">
      <w:pPr>
        <w:pStyle w:val="l2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dd datetime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</w:t>
      </w:r>
    </w:p>
    <w:p w14:paraId="0FA617CD" w14:textId="77777777" w:rsidR="007829C3" w:rsidRPr="007829C3" w:rsidRDefault="007829C3" w:rsidP="007829C3">
      <w:pPr>
        <w:pStyle w:val="l3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</w:p>
    <w:p w14:paraId="71EBC7EB" w14:textId="77777777" w:rsidR="007829C3" w:rsidRPr="007829C3" w:rsidRDefault="007829C3" w:rsidP="007829C3">
      <w:pPr>
        <w:pStyle w:val="l4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CREATE TABLE </w:t>
      </w: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LineUserMemberReplyMessage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</w:p>
    <w:p w14:paraId="7D618844" w14:textId="77777777" w:rsidR="007829C3" w:rsidRPr="007829C3" w:rsidRDefault="007829C3" w:rsidP="007829C3">
      <w:pPr>
        <w:pStyle w:val="l5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id INT IDENTITY PRIMARY KEY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</w:p>
    <w:p w14:paraId="21B58953" w14:textId="77777777" w:rsidR="007829C3" w:rsidRPr="007829C3" w:rsidRDefault="007829C3" w:rsidP="007829C3">
      <w:pPr>
        <w:pStyle w:val="l6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Content</w:t>
      </w: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500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4C61E8ED" w14:textId="77777777" w:rsidR="007829C3" w:rsidRPr="007829C3" w:rsidRDefault="007829C3" w:rsidP="007829C3">
      <w:pPr>
        <w:pStyle w:val="l7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dd datetime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</w:p>
    <w:p w14:paraId="6331B9A4" w14:textId="77777777" w:rsidR="007829C3" w:rsidRPr="007829C3" w:rsidRDefault="007829C3" w:rsidP="007829C3">
      <w:pPr>
        <w:pStyle w:val="l8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LineUniqueID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128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</w:t>
      </w: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REFERENCES </w:t>
      </w: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LineUserMember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LineUniqueID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</w:t>
      </w:r>
    </w:p>
    <w:p w14:paraId="05ABB7DA" w14:textId="77777777" w:rsidR="007829C3" w:rsidRPr="007829C3" w:rsidRDefault="007829C3" w:rsidP="007829C3">
      <w:pPr>
        <w:pStyle w:val="l9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</w:t>
      </w:r>
    </w:p>
    <w:p w14:paraId="27B8CF8F" w14:textId="77777777" w:rsidR="007829C3" w:rsidRPr="007829C3" w:rsidRDefault="007829C3" w:rsidP="007829C3">
      <w:pPr>
        <w:pStyle w:val="l0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</w:p>
    <w:p w14:paraId="199020B5" w14:textId="77777777" w:rsidR="007829C3" w:rsidRPr="007829C3" w:rsidRDefault="007829C3" w:rsidP="007829C3">
      <w:pPr>
        <w:pStyle w:val="l8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</w:p>
    <w:p w14:paraId="494380C9" w14:textId="77777777" w:rsidR="007829C3" w:rsidRPr="007829C3" w:rsidRDefault="007829C3" w:rsidP="007829C3">
      <w:pPr>
        <w:pStyle w:val="l9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CREATE TABLE </w:t>
      </w: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LinePlayerPK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</w:p>
    <w:p w14:paraId="3DB07F36" w14:textId="77777777" w:rsidR="007829C3" w:rsidRPr="007829C3" w:rsidRDefault="007829C3" w:rsidP="007829C3">
      <w:pPr>
        <w:pStyle w:val="l0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id INT IDENTITY PRIMARY KEY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</w:p>
    <w:p w14:paraId="370CFEA7" w14:textId="77777777" w:rsidR="007829C3" w:rsidRPr="007829C3" w:rsidRDefault="007829C3" w:rsidP="00FD30A7">
      <w:pPr>
        <w:pStyle w:val="l1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UserId1</w:t>
      </w: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128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</w:t>
      </w: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REFERENCES </w:t>
      </w: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UserMember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UserId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089223D0" w14:textId="77777777" w:rsidR="007829C3" w:rsidRPr="007829C3" w:rsidRDefault="007829C3" w:rsidP="007829C3">
      <w:pPr>
        <w:pStyle w:val="l2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UserId2</w:t>
      </w: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128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69749F8D" w14:textId="77777777" w:rsidR="007829C3" w:rsidRPr="007829C3" w:rsidRDefault="007829C3" w:rsidP="007829C3">
      <w:pPr>
        <w:pStyle w:val="l3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EventCode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varchar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150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</w:t>
      </w: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REFERENCES </w:t>
      </w: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MatchEntry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EventCode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3A19DEE2" w14:textId="77777777" w:rsidR="007829C3" w:rsidRPr="007829C3" w:rsidRDefault="007829C3" w:rsidP="007829C3">
      <w:pPr>
        <w:pStyle w:val="l4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Option1</w:t>
      </w: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128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0D8844D8" w14:textId="77777777" w:rsidR="007829C3" w:rsidRPr="007829C3" w:rsidRDefault="007829C3" w:rsidP="007829C3">
      <w:pPr>
        <w:pStyle w:val="l5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Option2</w:t>
      </w: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128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3FC5C38C" w14:textId="77777777" w:rsidR="007829C3" w:rsidRPr="007829C3" w:rsidRDefault="007829C3" w:rsidP="007829C3">
      <w:pPr>
        <w:pStyle w:val="l6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GroupOptionCode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128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20EBAABA" w14:textId="77777777" w:rsidR="007829C3" w:rsidRPr="007829C3" w:rsidRDefault="007829C3" w:rsidP="007829C3">
      <w:pPr>
        <w:pStyle w:val="l7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isMatch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bit DEFAULT 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0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</w:p>
    <w:p w14:paraId="0C016562" w14:textId="77777777" w:rsidR="007829C3" w:rsidRPr="007829C3" w:rsidRDefault="007829C3" w:rsidP="007829C3">
      <w:pPr>
        <w:pStyle w:val="l8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isPushed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bit DEFAULT 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0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</w:p>
    <w:p w14:paraId="2C9B22D7" w14:textId="77777777" w:rsidR="007829C3" w:rsidRPr="007829C3" w:rsidRDefault="007829C3" w:rsidP="007829C3">
      <w:pPr>
        <w:pStyle w:val="l9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isGPlus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bit DEFAULT 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0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</w:p>
    <w:p w14:paraId="56945B76" w14:textId="77777777" w:rsidR="007829C3" w:rsidRPr="007829C3" w:rsidRDefault="007829C3" w:rsidP="007829C3">
      <w:pPr>
        <w:pStyle w:val="l0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Result</w:t>
      </w: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128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1485910A" w14:textId="77777777" w:rsidR="007829C3" w:rsidRPr="007829C3" w:rsidRDefault="007829C3" w:rsidP="007829C3">
      <w:pPr>
        <w:pStyle w:val="l1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Release_dd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datetime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</w:p>
    <w:p w14:paraId="6319F7EF" w14:textId="77777777" w:rsidR="007829C3" w:rsidRPr="007829C3" w:rsidRDefault="007829C3" w:rsidP="007829C3">
      <w:pPr>
        <w:pStyle w:val="l2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Match_dd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datetime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</w:p>
    <w:p w14:paraId="76497AB7" w14:textId="77777777" w:rsidR="007829C3" w:rsidRPr="007829C3" w:rsidRDefault="007829C3" w:rsidP="007829C3">
      <w:pPr>
        <w:pStyle w:val="l3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HomeOdds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128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7BF5B816" w14:textId="77777777" w:rsidR="007829C3" w:rsidRPr="007829C3" w:rsidRDefault="007829C3" w:rsidP="007829C3">
      <w:pPr>
        <w:pStyle w:val="l4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AwayOdds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128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1CA41CB4" w14:textId="77777777" w:rsidR="007829C3" w:rsidRPr="007829C3" w:rsidRDefault="007829C3" w:rsidP="007829C3">
      <w:pPr>
        <w:pStyle w:val="l5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proofErr w:type="spellStart"/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SpecialBetValue</w:t>
      </w:r>
      <w:proofErr w:type="spellEnd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 xml:space="preserve"> </w:t>
      </w:r>
      <w:proofErr w:type="spellStart"/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nvarchar</w:t>
      </w:r>
      <w:proofErr w:type="spellEnd"/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lit"/>
          <w:rFonts w:ascii="Consolas" w:eastAsia="Microsoft YaHei" w:hAnsi="Consolas" w:cs="細明體"/>
          <w:color w:val="006666"/>
          <w:sz w:val="20"/>
          <w:szCs w:val="20"/>
          <w:bdr w:val="none" w:sz="0" w:space="0" w:color="auto" w:frame="1"/>
        </w:rPr>
        <w:t>128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,</w:t>
      </w:r>
    </w:p>
    <w:p w14:paraId="5EEDF0D8" w14:textId="5A499DE5" w:rsidR="007829C3" w:rsidRDefault="00AB00CE" w:rsidP="007829C3">
      <w:pPr>
        <w:pStyle w:val="l6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000000" w:themeColor="text1"/>
          <w:sz w:val="20"/>
          <w:szCs w:val="20"/>
        </w:rPr>
      </w:pPr>
      <w:proofErr w:type="spellStart"/>
      <w:r w:rsidRPr="00AB00CE">
        <w:rPr>
          <w:rFonts w:ascii="Consolas" w:hAnsi="Consolas"/>
          <w:color w:val="002060"/>
          <w:sz w:val="20"/>
          <w:szCs w:val="20"/>
        </w:rPr>
        <w:t>GplusPoint</w:t>
      </w:r>
      <w:proofErr w:type="spellEnd"/>
      <w:r w:rsidRPr="00AB00CE">
        <w:rPr>
          <w:rFonts w:ascii="Consolas" w:hAnsi="Consolas"/>
          <w:color w:val="002060"/>
          <w:sz w:val="20"/>
          <w:szCs w:val="20"/>
        </w:rPr>
        <w:t xml:space="preserve"> </w:t>
      </w:r>
      <w:r w:rsidRPr="00AB00CE">
        <w:rPr>
          <w:rFonts w:ascii="Consolas" w:hAnsi="Consolas"/>
          <w:color w:val="000000" w:themeColor="text1"/>
          <w:sz w:val="20"/>
          <w:szCs w:val="20"/>
        </w:rPr>
        <w:t>real DEFAULT 100,</w:t>
      </w:r>
    </w:p>
    <w:p w14:paraId="553B38AD" w14:textId="500EEC54" w:rsidR="00AB00CE" w:rsidRPr="00AB00CE" w:rsidRDefault="00AB00CE" w:rsidP="007829C3">
      <w:pPr>
        <w:pStyle w:val="l6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000000" w:themeColor="text1"/>
          <w:sz w:val="20"/>
          <w:szCs w:val="20"/>
        </w:rPr>
      </w:pPr>
      <w:proofErr w:type="spellStart"/>
      <w:r w:rsidRPr="00AB00CE">
        <w:rPr>
          <w:rFonts w:ascii="Consolas" w:hAnsi="Consolas"/>
          <w:color w:val="000000" w:themeColor="text1"/>
          <w:sz w:val="20"/>
          <w:szCs w:val="20"/>
        </w:rPr>
        <w:t>GPlus</w:t>
      </w:r>
      <w:proofErr w:type="spellEnd"/>
      <w:r w:rsidRPr="00AB00CE">
        <w:rPr>
          <w:rFonts w:ascii="Consolas" w:hAnsi="Consolas"/>
          <w:color w:val="000000" w:themeColor="text1"/>
          <w:sz w:val="20"/>
          <w:szCs w:val="20"/>
        </w:rPr>
        <w:t xml:space="preserve"> real,</w:t>
      </w:r>
    </w:p>
    <w:p w14:paraId="693D64EF" w14:textId="77777777" w:rsidR="007829C3" w:rsidRPr="007829C3" w:rsidRDefault="007829C3" w:rsidP="007829C3">
      <w:pPr>
        <w:pStyle w:val="l7"/>
        <w:numPr>
          <w:ilvl w:val="0"/>
          <w:numId w:val="7"/>
        </w:numPr>
        <w:shd w:val="clear" w:color="auto" w:fill="EEEEEE"/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ln"/>
          <w:rFonts w:ascii="Consolas" w:eastAsia="Microsoft YaHei" w:hAnsi="Consolas" w:cs="細明體"/>
          <w:color w:val="000000"/>
          <w:sz w:val="20"/>
          <w:szCs w:val="20"/>
          <w:bdr w:val="none" w:sz="0" w:space="0" w:color="auto" w:frame="1"/>
        </w:rPr>
        <w:t>CONSTRAINT lineun1 UNIQUE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(</w:t>
      </w:r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UserId1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EventCode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,</w:t>
      </w:r>
      <w:r w:rsidRPr="007829C3">
        <w:rPr>
          <w:rStyle w:val="typ"/>
          <w:rFonts w:ascii="Consolas" w:eastAsia="Microsoft YaHei" w:hAnsi="Consolas" w:cs="細明體"/>
          <w:color w:val="660066"/>
          <w:sz w:val="20"/>
          <w:szCs w:val="20"/>
          <w:bdr w:val="none" w:sz="0" w:space="0" w:color="auto" w:frame="1"/>
        </w:rPr>
        <w:t>GroupOptionCode</w:t>
      </w: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</w:t>
      </w:r>
    </w:p>
    <w:p w14:paraId="73561630" w14:textId="77777777" w:rsidR="007829C3" w:rsidRPr="007829C3" w:rsidRDefault="007829C3" w:rsidP="007829C3">
      <w:pPr>
        <w:pStyle w:val="l8"/>
        <w:numPr>
          <w:ilvl w:val="0"/>
          <w:numId w:val="7"/>
        </w:numPr>
        <w:spacing w:before="0" w:beforeAutospacing="0" w:after="0" w:afterAutospacing="0" w:line="240" w:lineRule="exact"/>
        <w:rPr>
          <w:rFonts w:ascii="Consolas" w:hAnsi="Consolas"/>
          <w:color w:val="999999"/>
          <w:sz w:val="16"/>
          <w:szCs w:val="16"/>
        </w:rPr>
      </w:pPr>
      <w:r w:rsidRPr="007829C3">
        <w:rPr>
          <w:rStyle w:val="pun"/>
          <w:rFonts w:ascii="Consolas" w:eastAsia="Microsoft YaHei" w:hAnsi="Consolas" w:cs="細明體"/>
          <w:color w:val="666600"/>
          <w:sz w:val="20"/>
          <w:szCs w:val="20"/>
          <w:bdr w:val="none" w:sz="0" w:space="0" w:color="auto" w:frame="1"/>
        </w:rPr>
        <w:t>)</w:t>
      </w:r>
    </w:p>
    <w:p w14:paraId="15A7137B" w14:textId="5002611F" w:rsidR="00440F2D" w:rsidRPr="00FE0717" w:rsidRDefault="00440F2D" w:rsidP="00845EF0">
      <w:pPr>
        <w:widowControl/>
        <w:rPr>
          <w:rFonts w:ascii="Times New Roman" w:eastAsia="標楷體" w:hAnsi="Times New Roman" w:cs="Times New Roman"/>
          <w:b/>
          <w:bCs/>
          <w:sz w:val="28"/>
          <w:szCs w:val="24"/>
        </w:rPr>
      </w:pPr>
    </w:p>
    <w:sectPr w:rsidR="00440F2D" w:rsidRPr="00FE0717" w:rsidSect="00717A64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6B78ED" w14:textId="77777777" w:rsidR="003D3787" w:rsidRDefault="003D3787" w:rsidP="00D953AB">
      <w:r>
        <w:separator/>
      </w:r>
    </w:p>
  </w:endnote>
  <w:endnote w:type="continuationSeparator" w:id="0">
    <w:p w14:paraId="5614462E" w14:textId="77777777" w:rsidR="003D3787" w:rsidRDefault="003D3787" w:rsidP="00D953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1454D7" w14:textId="77777777" w:rsidR="003D3787" w:rsidRDefault="003D3787" w:rsidP="00D953AB">
      <w:r>
        <w:separator/>
      </w:r>
    </w:p>
  </w:footnote>
  <w:footnote w:type="continuationSeparator" w:id="0">
    <w:p w14:paraId="49603096" w14:textId="77777777" w:rsidR="003D3787" w:rsidRDefault="003D3787" w:rsidP="00D953A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916C6B"/>
    <w:multiLevelType w:val="hybridMultilevel"/>
    <w:tmpl w:val="40A8E9C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 w15:restartNumberingAfterBreak="0">
    <w:nsid w:val="246569E6"/>
    <w:multiLevelType w:val="multilevel"/>
    <w:tmpl w:val="7B363700"/>
    <w:lvl w:ilvl="0">
      <w:start w:val="1"/>
      <w:numFmt w:val="decimal"/>
      <w:lvlText w:val="%1."/>
      <w:lvlJc w:val="left"/>
      <w:pPr>
        <w:ind w:left="170" w:hanging="17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3CD047E7"/>
    <w:multiLevelType w:val="multilevel"/>
    <w:tmpl w:val="7B363700"/>
    <w:lvl w:ilvl="0">
      <w:start w:val="1"/>
      <w:numFmt w:val="decimal"/>
      <w:lvlText w:val="%1."/>
      <w:lvlJc w:val="left"/>
      <w:pPr>
        <w:ind w:left="170" w:hanging="17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617D5140"/>
    <w:multiLevelType w:val="hybridMultilevel"/>
    <w:tmpl w:val="7150743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6C5E14B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7142371C"/>
    <w:multiLevelType w:val="multilevel"/>
    <w:tmpl w:val="FBDA6F6E"/>
    <w:lvl w:ilvl="0">
      <w:start w:val="1"/>
      <w:numFmt w:val="decimal"/>
      <w:lvlText w:val="%1."/>
      <w:lvlJc w:val="left"/>
      <w:pPr>
        <w:ind w:left="340" w:hanging="34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 w15:restartNumberingAfterBreak="0">
    <w:nsid w:val="7668499C"/>
    <w:multiLevelType w:val="hybridMultilevel"/>
    <w:tmpl w:val="3C38B67C"/>
    <w:lvl w:ilvl="0" w:tplc="69B6DFDC">
      <w:start w:val="1"/>
      <w:numFmt w:val="taiwaneseCountingThousand"/>
      <w:lvlText w:val="(%1)"/>
      <w:lvlJc w:val="left"/>
      <w:pPr>
        <w:ind w:left="518" w:hanging="518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76932B3E"/>
    <w:multiLevelType w:val="multilevel"/>
    <w:tmpl w:val="74346BF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sz w:val="18"/>
        <w:szCs w:val="18"/>
      </w:r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2"/>
  </w:num>
  <w:num w:numId="5">
    <w:abstractNumId w:val="1"/>
  </w:num>
  <w:num w:numId="6">
    <w:abstractNumId w:val="6"/>
  </w:num>
  <w:num w:numId="7">
    <w:abstractNumId w:val="7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3B13"/>
    <w:rsid w:val="00001539"/>
    <w:rsid w:val="0001089B"/>
    <w:rsid w:val="000229B0"/>
    <w:rsid w:val="000462D6"/>
    <w:rsid w:val="00055261"/>
    <w:rsid w:val="0005541B"/>
    <w:rsid w:val="0009761F"/>
    <w:rsid w:val="000A3D3D"/>
    <w:rsid w:val="000F5400"/>
    <w:rsid w:val="0010233D"/>
    <w:rsid w:val="00116AA6"/>
    <w:rsid w:val="00140537"/>
    <w:rsid w:val="00155C77"/>
    <w:rsid w:val="00173B10"/>
    <w:rsid w:val="001E6723"/>
    <w:rsid w:val="001F088A"/>
    <w:rsid w:val="002005C3"/>
    <w:rsid w:val="00221E6F"/>
    <w:rsid w:val="002242E5"/>
    <w:rsid w:val="00246C0A"/>
    <w:rsid w:val="002815F5"/>
    <w:rsid w:val="00282D66"/>
    <w:rsid w:val="002B2EBA"/>
    <w:rsid w:val="002C3395"/>
    <w:rsid w:val="00310BFC"/>
    <w:rsid w:val="00325875"/>
    <w:rsid w:val="003662F2"/>
    <w:rsid w:val="00392BC1"/>
    <w:rsid w:val="003C5A56"/>
    <w:rsid w:val="003D3787"/>
    <w:rsid w:val="003D72EB"/>
    <w:rsid w:val="003E5916"/>
    <w:rsid w:val="003F7BF6"/>
    <w:rsid w:val="004244A9"/>
    <w:rsid w:val="00440F2D"/>
    <w:rsid w:val="004555D6"/>
    <w:rsid w:val="00472A26"/>
    <w:rsid w:val="004A2624"/>
    <w:rsid w:val="004B24B1"/>
    <w:rsid w:val="004D1EDF"/>
    <w:rsid w:val="005156E2"/>
    <w:rsid w:val="005224B7"/>
    <w:rsid w:val="00523A5C"/>
    <w:rsid w:val="00534DE0"/>
    <w:rsid w:val="005C0C77"/>
    <w:rsid w:val="005C107B"/>
    <w:rsid w:val="005E5E7D"/>
    <w:rsid w:val="00630B50"/>
    <w:rsid w:val="00651782"/>
    <w:rsid w:val="00651E7D"/>
    <w:rsid w:val="006857EA"/>
    <w:rsid w:val="00696D64"/>
    <w:rsid w:val="006A1A30"/>
    <w:rsid w:val="006C1389"/>
    <w:rsid w:val="006F2B61"/>
    <w:rsid w:val="00717A64"/>
    <w:rsid w:val="00724E3B"/>
    <w:rsid w:val="007829C3"/>
    <w:rsid w:val="007A77AB"/>
    <w:rsid w:val="007D3EAB"/>
    <w:rsid w:val="007D4FD7"/>
    <w:rsid w:val="007F65EF"/>
    <w:rsid w:val="00826204"/>
    <w:rsid w:val="00831D4F"/>
    <w:rsid w:val="00845EF0"/>
    <w:rsid w:val="00862BEC"/>
    <w:rsid w:val="00875707"/>
    <w:rsid w:val="008770A4"/>
    <w:rsid w:val="008772EE"/>
    <w:rsid w:val="0088617E"/>
    <w:rsid w:val="008921F1"/>
    <w:rsid w:val="008A2BB4"/>
    <w:rsid w:val="008B23A2"/>
    <w:rsid w:val="008E3F51"/>
    <w:rsid w:val="00907068"/>
    <w:rsid w:val="00910C6C"/>
    <w:rsid w:val="00923AE7"/>
    <w:rsid w:val="00925C62"/>
    <w:rsid w:val="00935D05"/>
    <w:rsid w:val="009402D4"/>
    <w:rsid w:val="00942C5B"/>
    <w:rsid w:val="00960388"/>
    <w:rsid w:val="009C23DF"/>
    <w:rsid w:val="009F7DD3"/>
    <w:rsid w:val="00A0679B"/>
    <w:rsid w:val="00A3511C"/>
    <w:rsid w:val="00A525DD"/>
    <w:rsid w:val="00A77582"/>
    <w:rsid w:val="00A826FB"/>
    <w:rsid w:val="00AB00CE"/>
    <w:rsid w:val="00AB5559"/>
    <w:rsid w:val="00B111EE"/>
    <w:rsid w:val="00B437CC"/>
    <w:rsid w:val="00B460C1"/>
    <w:rsid w:val="00B543FF"/>
    <w:rsid w:val="00B553D2"/>
    <w:rsid w:val="00B9758B"/>
    <w:rsid w:val="00BA3EC4"/>
    <w:rsid w:val="00BA4ABA"/>
    <w:rsid w:val="00C23CE5"/>
    <w:rsid w:val="00C37973"/>
    <w:rsid w:val="00C500C1"/>
    <w:rsid w:val="00C672A9"/>
    <w:rsid w:val="00C90EA8"/>
    <w:rsid w:val="00C91911"/>
    <w:rsid w:val="00CD6273"/>
    <w:rsid w:val="00CD7463"/>
    <w:rsid w:val="00CF557D"/>
    <w:rsid w:val="00D02ACB"/>
    <w:rsid w:val="00D507DE"/>
    <w:rsid w:val="00D81D4A"/>
    <w:rsid w:val="00D953AB"/>
    <w:rsid w:val="00DA3A2D"/>
    <w:rsid w:val="00DB353B"/>
    <w:rsid w:val="00DB678B"/>
    <w:rsid w:val="00DB7291"/>
    <w:rsid w:val="00E05061"/>
    <w:rsid w:val="00E54014"/>
    <w:rsid w:val="00E577B7"/>
    <w:rsid w:val="00E629FF"/>
    <w:rsid w:val="00EA62D4"/>
    <w:rsid w:val="00ED3B13"/>
    <w:rsid w:val="00ED6EC5"/>
    <w:rsid w:val="00F32C63"/>
    <w:rsid w:val="00F7152C"/>
    <w:rsid w:val="00F86DAF"/>
    <w:rsid w:val="00F92D33"/>
    <w:rsid w:val="00FB37EA"/>
    <w:rsid w:val="00FD30A7"/>
    <w:rsid w:val="00FE07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409CA8"/>
  <w15:chartTrackingRefBased/>
  <w15:docId w15:val="{76C6A685-31CD-425B-A019-E0F09D4845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953A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D953AB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953A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D953AB"/>
    <w:rPr>
      <w:sz w:val="20"/>
      <w:szCs w:val="20"/>
    </w:rPr>
  </w:style>
  <w:style w:type="paragraph" w:styleId="a7">
    <w:name w:val="List Paragraph"/>
    <w:basedOn w:val="a"/>
    <w:uiPriority w:val="34"/>
    <w:qFormat/>
    <w:rsid w:val="00D953AB"/>
    <w:pPr>
      <w:ind w:leftChars="200" w:left="480"/>
    </w:pPr>
  </w:style>
  <w:style w:type="table" w:styleId="a8">
    <w:name w:val="Table Grid"/>
    <w:basedOn w:val="a1"/>
    <w:uiPriority w:val="39"/>
    <w:rsid w:val="007A77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0">
    <w:name w:val="l0"/>
    <w:basedOn w:val="a"/>
    <w:rsid w:val="007829C3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customStyle="1" w:styleId="pln">
    <w:name w:val="pln"/>
    <w:basedOn w:val="a0"/>
    <w:rsid w:val="007829C3"/>
  </w:style>
  <w:style w:type="character" w:customStyle="1" w:styleId="typ">
    <w:name w:val="typ"/>
    <w:basedOn w:val="a0"/>
    <w:rsid w:val="007829C3"/>
  </w:style>
  <w:style w:type="character" w:customStyle="1" w:styleId="pun">
    <w:name w:val="pun"/>
    <w:basedOn w:val="a0"/>
    <w:rsid w:val="007829C3"/>
  </w:style>
  <w:style w:type="paragraph" w:customStyle="1" w:styleId="l1">
    <w:name w:val="l1"/>
    <w:basedOn w:val="a"/>
    <w:rsid w:val="007829C3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customStyle="1" w:styleId="lit">
    <w:name w:val="lit"/>
    <w:basedOn w:val="a0"/>
    <w:rsid w:val="007829C3"/>
  </w:style>
  <w:style w:type="paragraph" w:customStyle="1" w:styleId="l2">
    <w:name w:val="l2"/>
    <w:basedOn w:val="a"/>
    <w:rsid w:val="007829C3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customStyle="1" w:styleId="l3">
    <w:name w:val="l3"/>
    <w:basedOn w:val="a"/>
    <w:rsid w:val="007829C3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customStyle="1" w:styleId="l4">
    <w:name w:val="l4"/>
    <w:basedOn w:val="a"/>
    <w:rsid w:val="007829C3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customStyle="1" w:styleId="l5">
    <w:name w:val="l5"/>
    <w:basedOn w:val="a"/>
    <w:rsid w:val="007829C3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customStyle="1" w:styleId="l6">
    <w:name w:val="l6"/>
    <w:basedOn w:val="a"/>
    <w:rsid w:val="007829C3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customStyle="1" w:styleId="l7">
    <w:name w:val="l7"/>
    <w:basedOn w:val="a"/>
    <w:rsid w:val="007829C3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customStyle="1" w:styleId="l8">
    <w:name w:val="l8"/>
    <w:basedOn w:val="a"/>
    <w:rsid w:val="007829C3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customStyle="1" w:styleId="l9">
    <w:name w:val="l9"/>
    <w:basedOn w:val="a"/>
    <w:rsid w:val="007829C3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character" w:customStyle="1" w:styleId="kwd">
    <w:name w:val="kwd"/>
    <w:basedOn w:val="a0"/>
    <w:rsid w:val="007829C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318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5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4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9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2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7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94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7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tmp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tmp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tm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6.tmp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tmp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0793F0-AE5F-4B4B-BA46-99521CE6C5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9</TotalTime>
  <Pages>11</Pages>
  <Words>897</Words>
  <Characters>5117</Characters>
  <Application>Microsoft Office Word</Application>
  <DocSecurity>0</DocSecurity>
  <Lines>42</Lines>
  <Paragraphs>12</Paragraphs>
  <ScaleCrop>false</ScaleCrop>
  <Company/>
  <LinksUpToDate>false</LinksUpToDate>
  <CharactersWithSpaces>60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886966220277</dc:creator>
  <cp:keywords/>
  <dc:description/>
  <cp:lastModifiedBy>886966220277</cp:lastModifiedBy>
  <cp:revision>110</cp:revision>
  <cp:lastPrinted>2022-05-11T10:06:00Z</cp:lastPrinted>
  <dcterms:created xsi:type="dcterms:W3CDTF">2022-05-10T06:52:00Z</dcterms:created>
  <dcterms:modified xsi:type="dcterms:W3CDTF">2022-06-06T04:43:00Z</dcterms:modified>
</cp:coreProperties>
</file>